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887DF0">
      <w:pPr>
        <w:widowControl w:val="0"/>
        <w:autoSpaceDE w:val="0"/>
        <w:autoSpaceDN w:val="0"/>
        <w:adjustRightInd w:val="0"/>
        <w:ind w:left="-709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887DF0">
      <w:pPr>
        <w:widowControl w:val="0"/>
        <w:autoSpaceDE w:val="0"/>
        <w:autoSpaceDN w:val="0"/>
        <w:adjustRightInd w:val="0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887DF0">
      <w:pPr>
        <w:widowControl w:val="0"/>
        <w:autoSpaceDE w:val="0"/>
        <w:autoSpaceDN w:val="0"/>
        <w:adjustRightInd w:val="0"/>
        <w:spacing w:before="480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887DF0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887DF0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>
            <w:pPr>
              <w:spacing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887DF0">
      <w:pPr>
        <w:pStyle w:val="af3"/>
        <w:spacing w:before="0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179166A5" w:rsidR="00887DF0" w:rsidRPr="00743A9B" w:rsidRDefault="00887DF0">
            <w:pPr>
              <w:pStyle w:val="af3"/>
              <w:spacing w:before="960" w:line="256" w:lineRule="auto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452297">
              <w:rPr>
                <w:lang w:eastAsia="en-US"/>
              </w:rPr>
              <w:t>3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887DF0"/>
          <w:p w14:paraId="38BC071B" w14:textId="73152BB3" w:rsidR="00887DF0" w:rsidRDefault="00452297" w:rsidP="00366C11">
            <w:pPr>
              <w:spacing w:before="240"/>
              <w:jc w:val="center"/>
              <w:rPr>
                <w:sz w:val="32"/>
                <w:szCs w:val="32"/>
                <w:lang w:eastAsia="en-US"/>
              </w:rPr>
            </w:pPr>
            <w:r w:rsidRPr="00452297">
              <w:rPr>
                <w:sz w:val="32"/>
                <w:szCs w:val="32"/>
                <w:lang w:eastAsia="en-US"/>
              </w:rPr>
              <w:t>Заполнение таблиц и модификация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>
            <w:pPr>
              <w:spacing w:before="240" w:after="24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>
            <w:pPr>
              <w:pStyle w:val="3"/>
              <w:spacing w:before="240" w:line="256" w:lineRule="auto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887DF0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887DF0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52E22DEE" w14:textId="2489F832" w:rsidR="00887DF0" w:rsidRDefault="00887DF0" w:rsidP="00887DF0">
      <w:pPr>
        <w:widowControl w:val="0"/>
        <w:autoSpaceDE w:val="0"/>
        <w:autoSpaceDN w:val="0"/>
        <w:adjustRightInd w:val="0"/>
        <w:spacing w:before="18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D23B3">
      <w:pPr>
        <w:pStyle w:val="4"/>
      </w:pPr>
      <w:r>
        <w:lastRenderedPageBreak/>
        <w:t>Текст задания</w:t>
      </w:r>
    </w:p>
    <w:p w14:paraId="09052E2D" w14:textId="77777777" w:rsidR="00797957" w:rsidRDefault="00F60A7A" w:rsidP="00DD23B3"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D23B3"/>
    <w:p w14:paraId="0E9C34BB" w14:textId="141C5834" w:rsidR="00797957" w:rsidRDefault="00F60A7A" w:rsidP="00DD23B3"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D23B3"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D23B3"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D23B3"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D23B3"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D23B3"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D23B3"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D23B3"/>
    <w:p w14:paraId="4370E5F6" w14:textId="07EDDBEF" w:rsidR="00DD23B3" w:rsidRDefault="00DD23B3" w:rsidP="00DD23B3">
      <w:pPr>
        <w:pStyle w:val="4"/>
      </w:pPr>
      <w:r>
        <w:t>Физическая модель</w:t>
      </w:r>
    </w:p>
    <w:p w14:paraId="75D468B1" w14:textId="77777777" w:rsidR="008D133B" w:rsidRDefault="008D133B" w:rsidP="00797957"/>
    <w:p w14:paraId="4FDBC1D5" w14:textId="02BBB8A5" w:rsidR="008D133B" w:rsidRDefault="008D133B" w:rsidP="00797957"/>
    <w:p w14:paraId="59BB1097" w14:textId="6BF3CAE6" w:rsidR="003F6C75" w:rsidRPr="00797957" w:rsidRDefault="003F6C75" w:rsidP="00797957"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158.3pt" o:ole="">
            <v:imagedata r:id="rId6" o:title=""/>
          </v:shape>
          <o:OLEObject Type="Embed" ProgID="Visio.Drawing.15" ShapeID="_x0000_i1025" DrawAspect="Content" ObjectID="_1695505743" r:id="rId7"/>
        </w:object>
      </w:r>
    </w:p>
    <w:p w14:paraId="026C82DB" w14:textId="17E4BC57" w:rsidR="0087720A" w:rsidRDefault="0087720A" w:rsidP="0087720A"/>
    <w:p w14:paraId="3D1A129A" w14:textId="60D44617" w:rsidR="0087720A" w:rsidRDefault="00314007" w:rsidP="00314007">
      <w:pPr>
        <w:pStyle w:val="4"/>
      </w:pPr>
      <w:r>
        <w:t>Наборы данных, содержащихся в таблицах БД</w:t>
      </w:r>
    </w:p>
    <w:p w14:paraId="4A91D638" w14:textId="372954DE" w:rsidR="00005A2C" w:rsidRPr="00005A2C" w:rsidRDefault="00005A2C" w:rsidP="00005A2C">
      <w:pPr>
        <w:pStyle w:val="5"/>
        <w:rPr>
          <w:lang w:val="en-US"/>
        </w:rPr>
      </w:pPr>
      <w:r>
        <w:rPr>
          <w:lang w:val="en-US"/>
        </w:rPr>
        <w:t>author</w:t>
      </w:r>
    </w:p>
    <w:p w14:paraId="5E90E49F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779F9993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r w:rsidRPr="00022C8A">
        <w:rPr>
          <w:rFonts w:ascii="Consolas" w:hAnsi="Consolas"/>
          <w:lang w:val="en-US"/>
        </w:rPr>
        <w:t>id</w:t>
      </w:r>
      <w:r w:rsidRPr="00022C8A">
        <w:rPr>
          <w:rFonts w:ascii="Consolas" w:hAnsi="Consolas"/>
        </w:rPr>
        <w:t>_</w:t>
      </w:r>
      <w:r w:rsidRPr="00022C8A">
        <w:rPr>
          <w:rFonts w:ascii="Consolas" w:hAnsi="Consolas"/>
          <w:lang w:val="en-US"/>
        </w:rPr>
        <w:t>author</w:t>
      </w:r>
      <w:r w:rsidRPr="00022C8A">
        <w:rPr>
          <w:rFonts w:ascii="Consolas" w:hAnsi="Consolas"/>
        </w:rPr>
        <w:t xml:space="preserve">       |1    |2    |3    |4    |5    |6    |</w:t>
      </w:r>
    </w:p>
    <w:p w14:paraId="40D3993C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10AA5DF4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proofErr w:type="spellStart"/>
      <w:r w:rsidRPr="00022C8A">
        <w:rPr>
          <w:rFonts w:ascii="Consolas" w:hAnsi="Consolas"/>
          <w:lang w:val="en-US"/>
        </w:rPr>
        <w:t>firstNameAuthor</w:t>
      </w:r>
      <w:proofErr w:type="spellEnd"/>
      <w:r w:rsidRPr="00022C8A">
        <w:rPr>
          <w:rFonts w:ascii="Consolas" w:hAnsi="Consolas"/>
        </w:rPr>
        <w:t xml:space="preserve"> |Имя 1|Имя 2|Имя 3|Имя 4|Имя 5|Имя 6|</w:t>
      </w:r>
    </w:p>
    <w:p w14:paraId="72E3143B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0C8C1D4A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proofErr w:type="spellStart"/>
      <w:r w:rsidRPr="00022C8A">
        <w:rPr>
          <w:rFonts w:ascii="Consolas" w:hAnsi="Consolas"/>
          <w:lang w:val="en-US"/>
        </w:rPr>
        <w:t>secondNameAuthor</w:t>
      </w:r>
      <w:proofErr w:type="spellEnd"/>
      <w:r w:rsidRPr="00022C8A">
        <w:rPr>
          <w:rFonts w:ascii="Consolas" w:hAnsi="Consolas"/>
        </w:rPr>
        <w:t>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</w:p>
    <w:p w14:paraId="764C4B1D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67EA9051" w14:textId="77777777" w:rsidR="00005A2C" w:rsidRPr="00022C8A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proofErr w:type="spellStart"/>
      <w:r w:rsidRPr="00022C8A">
        <w:rPr>
          <w:rFonts w:ascii="Consolas" w:hAnsi="Consolas"/>
          <w:lang w:val="en-US"/>
        </w:rPr>
        <w:t>thirdNameAuthor</w:t>
      </w:r>
      <w:proofErr w:type="spellEnd"/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</w:p>
    <w:p w14:paraId="560EED8E" w14:textId="2CAF6C23" w:rsidR="00314007" w:rsidRPr="00005A2C" w:rsidRDefault="00005A2C" w:rsidP="00022C8A">
      <w:pPr>
        <w:shd w:val="clear" w:color="auto" w:fill="F2F2F2" w:themeFill="background1" w:themeFillShade="F2"/>
        <w:ind w:left="708" w:right="141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+-----------------------------------+</w:t>
      </w:r>
    </w:p>
    <w:p w14:paraId="102FC24C" w14:textId="47A99899" w:rsidR="00314007" w:rsidRDefault="00314007" w:rsidP="00314007"/>
    <w:p w14:paraId="5AE6E9E1" w14:textId="644D3333" w:rsidR="00005A2C" w:rsidRDefault="00005A2C" w:rsidP="00005A2C">
      <w:pPr>
        <w:pStyle w:val="5"/>
        <w:rPr>
          <w:lang w:val="en-US"/>
        </w:rPr>
      </w:pPr>
      <w:r>
        <w:rPr>
          <w:lang w:val="en-US"/>
        </w:rPr>
        <w:t>clothes</w:t>
      </w:r>
    </w:p>
    <w:p w14:paraId="0DE97B00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  <w:lang w:val="en-US"/>
        </w:rPr>
      </w:pPr>
      <w:r w:rsidRPr="00005A2C">
        <w:rPr>
          <w:rFonts w:ascii="Consolas" w:hAnsi="Consolas"/>
          <w:lang w:val="en-US"/>
        </w:rPr>
        <w:t>+----------+----------------+----------+-----------+</w:t>
      </w:r>
    </w:p>
    <w:p w14:paraId="5120785B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  <w:lang w:val="en-US"/>
        </w:rPr>
      </w:pPr>
      <w:r w:rsidRPr="00005A2C">
        <w:rPr>
          <w:rFonts w:ascii="Consolas" w:hAnsi="Consolas"/>
          <w:lang w:val="en-US"/>
        </w:rPr>
        <w:t>|</w:t>
      </w:r>
      <w:proofErr w:type="spellStart"/>
      <w:r w:rsidRPr="00005A2C">
        <w:rPr>
          <w:rFonts w:ascii="Consolas" w:hAnsi="Consolas"/>
          <w:lang w:val="en-US"/>
        </w:rPr>
        <w:t>id_clothes|nameClothes</w:t>
      </w:r>
      <w:proofErr w:type="spellEnd"/>
      <w:r w:rsidRPr="00005A2C">
        <w:rPr>
          <w:rFonts w:ascii="Consolas" w:hAnsi="Consolas"/>
          <w:lang w:val="en-US"/>
        </w:rPr>
        <w:t xml:space="preserve">     |</w:t>
      </w:r>
      <w:proofErr w:type="spellStart"/>
      <w:r w:rsidRPr="00005A2C">
        <w:rPr>
          <w:rFonts w:ascii="Consolas" w:hAnsi="Consolas"/>
          <w:lang w:val="en-US"/>
        </w:rPr>
        <w:t>dataCreate|sizeClothes</w:t>
      </w:r>
      <w:proofErr w:type="spellEnd"/>
      <w:r w:rsidRPr="00005A2C">
        <w:rPr>
          <w:rFonts w:ascii="Consolas" w:hAnsi="Consolas"/>
          <w:lang w:val="en-US"/>
        </w:rPr>
        <w:t>|</w:t>
      </w:r>
    </w:p>
    <w:p w14:paraId="65B60E3A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</w:rPr>
      </w:pPr>
      <w:r w:rsidRPr="00005A2C">
        <w:rPr>
          <w:rFonts w:ascii="Consolas" w:hAnsi="Consolas"/>
        </w:rPr>
        <w:t>+----------+----------------+----------+-----------+</w:t>
      </w:r>
    </w:p>
    <w:p w14:paraId="144CB8BD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</w:rPr>
      </w:pPr>
      <w:r w:rsidRPr="00005A2C">
        <w:rPr>
          <w:rFonts w:ascii="Consolas" w:hAnsi="Consolas"/>
        </w:rPr>
        <w:t>|1         |Маленький принц |2019-12-31|30         |</w:t>
      </w:r>
    </w:p>
    <w:p w14:paraId="5E57F330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</w:rPr>
      </w:pPr>
      <w:r w:rsidRPr="00005A2C">
        <w:rPr>
          <w:rFonts w:ascii="Consolas" w:hAnsi="Consolas"/>
        </w:rPr>
        <w:t>|2         |Средний принц   |2019-12-31|40         |</w:t>
      </w:r>
    </w:p>
    <w:p w14:paraId="6F19720B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</w:rPr>
      </w:pPr>
      <w:r w:rsidRPr="00005A2C">
        <w:rPr>
          <w:rFonts w:ascii="Consolas" w:hAnsi="Consolas"/>
        </w:rPr>
        <w:t>|3         |Большой принц   |2019-12-31|50         |</w:t>
      </w:r>
    </w:p>
    <w:p w14:paraId="3E3908A2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</w:rPr>
      </w:pPr>
      <w:r w:rsidRPr="00005A2C">
        <w:rPr>
          <w:rFonts w:ascii="Consolas" w:hAnsi="Consolas"/>
        </w:rPr>
        <w:t>|4         |Маленький король|2019-12-31|30         |</w:t>
      </w:r>
    </w:p>
    <w:p w14:paraId="2D0CF36A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</w:rPr>
      </w:pPr>
      <w:r w:rsidRPr="00005A2C">
        <w:rPr>
          <w:rFonts w:ascii="Consolas" w:hAnsi="Consolas"/>
        </w:rPr>
        <w:t>|5         |Средний король  |2019-12-31|40         |</w:t>
      </w:r>
    </w:p>
    <w:p w14:paraId="64E2E4B3" w14:textId="77777777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</w:rPr>
      </w:pPr>
      <w:r w:rsidRPr="00005A2C">
        <w:rPr>
          <w:rFonts w:ascii="Consolas" w:hAnsi="Consolas"/>
        </w:rPr>
        <w:t>|6         |Большой король  |2019-12-31|50         |</w:t>
      </w:r>
    </w:p>
    <w:p w14:paraId="00B2213E" w14:textId="6F6C93E5" w:rsidR="00005A2C" w:rsidRPr="00005A2C" w:rsidRDefault="00005A2C" w:rsidP="00022C8A">
      <w:pPr>
        <w:shd w:val="clear" w:color="auto" w:fill="F2F2F2" w:themeFill="background1" w:themeFillShade="F2"/>
        <w:ind w:left="708" w:right="1700"/>
        <w:rPr>
          <w:rFonts w:ascii="Consolas" w:hAnsi="Consolas"/>
          <w:lang w:val="en-US"/>
        </w:rPr>
      </w:pPr>
      <w:r w:rsidRPr="00005A2C">
        <w:rPr>
          <w:rFonts w:ascii="Consolas" w:hAnsi="Consolas"/>
          <w:lang w:val="en-US"/>
        </w:rPr>
        <w:t>+----------+----------------+----------+-----------+</w:t>
      </w:r>
    </w:p>
    <w:p w14:paraId="67A73FCB" w14:textId="156E4401" w:rsidR="00005A2C" w:rsidRDefault="00022C8A" w:rsidP="00005A2C">
      <w:pPr>
        <w:pStyle w:val="5"/>
        <w:rPr>
          <w:lang w:val="en-US"/>
        </w:rPr>
      </w:pPr>
      <w:proofErr w:type="spellStart"/>
      <w:r>
        <w:rPr>
          <w:lang w:val="en-US"/>
        </w:rPr>
        <w:lastRenderedPageBreak/>
        <w:t>clothes_author</w:t>
      </w:r>
      <w:proofErr w:type="spellEnd"/>
    </w:p>
    <w:p w14:paraId="4241A7A3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+</w:t>
      </w:r>
    </w:p>
    <w:p w14:paraId="6BC8FBF1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lothes|id_author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187643B1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+</w:t>
      </w:r>
    </w:p>
    <w:p w14:paraId="0C0F8996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        |</w:t>
      </w:r>
    </w:p>
    <w:p w14:paraId="4B1E0061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2        |</w:t>
      </w:r>
    </w:p>
    <w:p w14:paraId="59016E9D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3        |</w:t>
      </w:r>
    </w:p>
    <w:p w14:paraId="26FD7406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1        |</w:t>
      </w:r>
    </w:p>
    <w:p w14:paraId="6458CEBD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2        |</w:t>
      </w:r>
    </w:p>
    <w:p w14:paraId="3E000A38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|1        |</w:t>
      </w:r>
    </w:p>
    <w:p w14:paraId="2294CCDA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|1        |</w:t>
      </w:r>
    </w:p>
    <w:p w14:paraId="41839E1D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|1        |</w:t>
      </w:r>
    </w:p>
    <w:p w14:paraId="71558CFB" w14:textId="77777777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   |1        |</w:t>
      </w:r>
    </w:p>
    <w:p w14:paraId="423389F1" w14:textId="7A0E8033" w:rsidR="00022C8A" w:rsidRPr="00022C8A" w:rsidRDefault="00022C8A" w:rsidP="00022C8A">
      <w:pPr>
        <w:shd w:val="clear" w:color="auto" w:fill="F2F2F2" w:themeFill="background1" w:themeFillShade="F2"/>
        <w:ind w:left="708" w:right="5669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+</w:t>
      </w:r>
    </w:p>
    <w:p w14:paraId="00BB756F" w14:textId="227C70E7" w:rsidR="00005A2C" w:rsidRDefault="00022C8A" w:rsidP="00005A2C">
      <w:pPr>
        <w:pStyle w:val="5"/>
        <w:rPr>
          <w:lang w:val="en-US"/>
        </w:rPr>
      </w:pPr>
      <w:proofErr w:type="spellStart"/>
      <w:r>
        <w:rPr>
          <w:lang w:val="en-US"/>
        </w:rPr>
        <w:t>clothes_concrerte_detail</w:t>
      </w:r>
      <w:proofErr w:type="spellEnd"/>
    </w:p>
    <w:p w14:paraId="3A1DB7B3" w14:textId="77777777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---------+</w:t>
      </w:r>
    </w:p>
    <w:p w14:paraId="211D2E76" w14:textId="77777777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lothes|id_concrete_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778C35F0" w14:textId="77777777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---------+</w:t>
      </w:r>
    </w:p>
    <w:p w14:paraId="58FE268E" w14:textId="77777777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                 |</w:t>
      </w:r>
    </w:p>
    <w:p w14:paraId="291A04DB" w14:textId="77777777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7                 |</w:t>
      </w:r>
    </w:p>
    <w:p w14:paraId="66391548" w14:textId="1C37DDCD" w:rsid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6                |</w:t>
      </w:r>
    </w:p>
    <w:p w14:paraId="2644CBBA" w14:textId="00D9D01F" w:rsidR="00006493" w:rsidRPr="00022C8A" w:rsidRDefault="00006493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|1         |4                 |</w:t>
      </w:r>
    </w:p>
    <w:p w14:paraId="36F24F30" w14:textId="77777777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2                 |</w:t>
      </w:r>
    </w:p>
    <w:p w14:paraId="08D4AAB9" w14:textId="77777777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8                 |</w:t>
      </w:r>
    </w:p>
    <w:p w14:paraId="61A63D38" w14:textId="3F11D5EE" w:rsid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17                |</w:t>
      </w:r>
    </w:p>
    <w:p w14:paraId="2A48ECCC" w14:textId="776D702E" w:rsidR="00006493" w:rsidRPr="00022C8A" w:rsidRDefault="00006493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|2         |5                 |</w:t>
      </w:r>
    </w:p>
    <w:p w14:paraId="1B04219E" w14:textId="41876828" w:rsidR="00022C8A" w:rsidRPr="00022C8A" w:rsidRDefault="00022C8A" w:rsidP="00022C8A">
      <w:pPr>
        <w:shd w:val="clear" w:color="auto" w:fill="F2F2F2" w:themeFill="background1" w:themeFillShade="F2"/>
        <w:ind w:left="708" w:right="453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---------+</w:t>
      </w:r>
    </w:p>
    <w:p w14:paraId="155BFB34" w14:textId="50BBED56" w:rsidR="00005A2C" w:rsidRDefault="00022C8A" w:rsidP="00005A2C">
      <w:pPr>
        <w:pStyle w:val="5"/>
        <w:rPr>
          <w:lang w:val="en-US"/>
        </w:rPr>
      </w:pPr>
      <w:proofErr w:type="spellStart"/>
      <w:r>
        <w:rPr>
          <w:lang w:val="en-US"/>
        </w:rPr>
        <w:t>clothes_role</w:t>
      </w:r>
      <w:proofErr w:type="spellEnd"/>
    </w:p>
    <w:p w14:paraId="745BF8E3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+</w:t>
      </w:r>
    </w:p>
    <w:p w14:paraId="07681C12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lothes|id_role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40099EE7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+</w:t>
      </w:r>
    </w:p>
    <w:p w14:paraId="4C21DEE1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      |</w:t>
      </w:r>
    </w:p>
    <w:p w14:paraId="4A704B35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1      |</w:t>
      </w:r>
    </w:p>
    <w:p w14:paraId="5102188E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|1      |</w:t>
      </w:r>
    </w:p>
    <w:p w14:paraId="5874D36E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|2      |</w:t>
      </w:r>
    </w:p>
    <w:p w14:paraId="14E0069E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|2      |</w:t>
      </w:r>
    </w:p>
    <w:p w14:paraId="716AA533" w14:textId="77777777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|2      |</w:t>
      </w:r>
    </w:p>
    <w:p w14:paraId="548CE238" w14:textId="23509283" w:rsidR="00022C8A" w:rsidRPr="00022C8A" w:rsidRDefault="00022C8A" w:rsidP="00022C8A">
      <w:pPr>
        <w:shd w:val="clear" w:color="auto" w:fill="F2F2F2" w:themeFill="background1" w:themeFillShade="F2"/>
        <w:ind w:left="708" w:right="5953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+</w:t>
      </w:r>
    </w:p>
    <w:p w14:paraId="4365308B" w14:textId="65115E2A" w:rsidR="00005A2C" w:rsidRDefault="00022C8A" w:rsidP="00005A2C">
      <w:pPr>
        <w:pStyle w:val="5"/>
        <w:rPr>
          <w:lang w:val="en-US"/>
        </w:rPr>
      </w:pPr>
      <w:proofErr w:type="spellStart"/>
      <w:r>
        <w:rPr>
          <w:lang w:val="en-US"/>
        </w:rPr>
        <w:t>concrerte_detail</w:t>
      </w:r>
      <w:proofErr w:type="spellEnd"/>
    </w:p>
    <w:p w14:paraId="73CF16E3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--+--------------+-----------+</w:t>
      </w:r>
    </w:p>
    <w:p w14:paraId="6AAE05D0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oncrete_detail|id_type_detail|color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3121E670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--+--------------+-----------+</w:t>
      </w:r>
    </w:p>
    <w:p w14:paraId="7C922369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        |1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0D65735A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        |1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0806EF15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        |1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0D0EB2A0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        |2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07E76E3C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        |2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547C998F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           |2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4B1BF1C5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7                 |3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0A16DED9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8                 |3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2A6FDADD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9                 |3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202C1453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lastRenderedPageBreak/>
        <w:t>|10                |4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561464EE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1                |4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6770E1D0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2                |4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7093E338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3                |5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7480C271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4                |5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0AB066DC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5                |5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2C66B880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6                |6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7BC0D146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7                |6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2F297546" w14:textId="77777777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8                |6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66566266" w14:textId="6484C83B" w:rsidR="00022C8A" w:rsidRPr="00022C8A" w:rsidRDefault="00022C8A" w:rsidP="00022C8A">
      <w:pPr>
        <w:shd w:val="clear" w:color="auto" w:fill="F2F2F2" w:themeFill="background1" w:themeFillShade="F2"/>
        <w:ind w:left="708" w:right="2267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--+--------------+-----------+</w:t>
      </w:r>
    </w:p>
    <w:p w14:paraId="6D03C083" w14:textId="206EBE5A" w:rsidR="00005A2C" w:rsidRDefault="00022C8A" w:rsidP="00005A2C">
      <w:pPr>
        <w:pStyle w:val="5"/>
        <w:rPr>
          <w:lang w:val="en-US"/>
        </w:rPr>
      </w:pPr>
      <w:r>
        <w:rPr>
          <w:lang w:val="en-US"/>
        </w:rPr>
        <w:t>performance</w:t>
      </w:r>
    </w:p>
    <w:p w14:paraId="225B26F3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  <w:lang w:val="en-US"/>
        </w:rPr>
      </w:pPr>
      <w:r w:rsidRPr="00340A79">
        <w:rPr>
          <w:rFonts w:ascii="Consolas" w:hAnsi="Consolas"/>
          <w:lang w:val="en-US"/>
        </w:rPr>
        <w:t>+--------------+------------------+---------------+</w:t>
      </w:r>
    </w:p>
    <w:p w14:paraId="1DF1F2F3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  <w:lang w:val="en-US"/>
        </w:rPr>
      </w:pPr>
      <w:r w:rsidRPr="00340A79">
        <w:rPr>
          <w:rFonts w:ascii="Consolas" w:hAnsi="Consolas"/>
          <w:lang w:val="en-US"/>
        </w:rPr>
        <w:t>|</w:t>
      </w:r>
      <w:proofErr w:type="spellStart"/>
      <w:r w:rsidRPr="00340A79">
        <w:rPr>
          <w:rFonts w:ascii="Consolas" w:hAnsi="Consolas"/>
          <w:lang w:val="en-US"/>
        </w:rPr>
        <w:t>id_performance|namePerformance</w:t>
      </w:r>
      <w:proofErr w:type="spellEnd"/>
      <w:r w:rsidRPr="00340A79">
        <w:rPr>
          <w:rFonts w:ascii="Consolas" w:hAnsi="Consolas"/>
          <w:lang w:val="en-US"/>
        </w:rPr>
        <w:t xml:space="preserve">   |</w:t>
      </w:r>
      <w:proofErr w:type="spellStart"/>
      <w:r w:rsidRPr="00340A79">
        <w:rPr>
          <w:rFonts w:ascii="Consolas" w:hAnsi="Consolas"/>
          <w:lang w:val="en-US"/>
        </w:rPr>
        <w:t>datePerformance</w:t>
      </w:r>
      <w:proofErr w:type="spellEnd"/>
      <w:r w:rsidRPr="00340A79">
        <w:rPr>
          <w:rFonts w:ascii="Consolas" w:hAnsi="Consolas"/>
          <w:lang w:val="en-US"/>
        </w:rPr>
        <w:t>|</w:t>
      </w:r>
    </w:p>
    <w:p w14:paraId="6602105E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  <w:lang w:val="en-US"/>
        </w:rPr>
      </w:pPr>
      <w:r w:rsidRPr="00340A79">
        <w:rPr>
          <w:rFonts w:ascii="Consolas" w:hAnsi="Consolas"/>
          <w:lang w:val="en-US"/>
        </w:rPr>
        <w:t>+--------------+------------------+---------------+</w:t>
      </w:r>
    </w:p>
    <w:p w14:paraId="783AD9E9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  <w:lang w:val="en-US"/>
        </w:rPr>
      </w:pPr>
      <w:r w:rsidRPr="00340A79">
        <w:rPr>
          <w:rFonts w:ascii="Consolas" w:hAnsi="Consolas"/>
          <w:lang w:val="en-US"/>
        </w:rPr>
        <w:t>|1             |</w:t>
      </w:r>
      <w:proofErr w:type="spellStart"/>
      <w:r w:rsidRPr="00340A79">
        <w:rPr>
          <w:rFonts w:ascii="Consolas" w:hAnsi="Consolas"/>
          <w:lang w:val="en-US"/>
        </w:rPr>
        <w:t>Представление</w:t>
      </w:r>
      <w:proofErr w:type="spellEnd"/>
      <w:r w:rsidRPr="00340A79">
        <w:rPr>
          <w:rFonts w:ascii="Consolas" w:hAnsi="Consolas"/>
          <w:lang w:val="en-US"/>
        </w:rPr>
        <w:t xml:space="preserve"> 1   |2021-10-11     |</w:t>
      </w:r>
    </w:p>
    <w:p w14:paraId="04C6B1D7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|2             |Представление 2   |2021-10-12     |</w:t>
      </w:r>
    </w:p>
    <w:p w14:paraId="55A131B0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|3             |Представление 3   |2021-10-13     |</w:t>
      </w:r>
    </w:p>
    <w:p w14:paraId="23FC09B3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|4             |Представление 4   |2021-10-14     |</w:t>
      </w:r>
    </w:p>
    <w:p w14:paraId="170CECED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|5             |Представление 5   |2021-10-15     |</w:t>
      </w:r>
    </w:p>
    <w:p w14:paraId="65E9EBDB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|6             |Представление 6   |2021-10-17     |</w:t>
      </w:r>
    </w:p>
    <w:p w14:paraId="5A0A0D65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|7             |Золушка           |2021-10-18     |</w:t>
      </w:r>
    </w:p>
    <w:p w14:paraId="4EB0B78E" w14:textId="77777777" w:rsidR="00340A79" w:rsidRPr="00340A79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|8             |Мастер и Маргарита|2021-10-19     |</w:t>
      </w:r>
    </w:p>
    <w:p w14:paraId="37A030F5" w14:textId="6C7E9095" w:rsidR="00022C8A" w:rsidRPr="00022C8A" w:rsidRDefault="00340A79" w:rsidP="00340A79">
      <w:pPr>
        <w:shd w:val="clear" w:color="auto" w:fill="F2F2F2" w:themeFill="background1" w:themeFillShade="F2"/>
        <w:ind w:left="708" w:right="1842"/>
        <w:rPr>
          <w:rFonts w:ascii="Consolas" w:hAnsi="Consolas"/>
        </w:rPr>
      </w:pPr>
      <w:r w:rsidRPr="00340A79">
        <w:rPr>
          <w:rFonts w:ascii="Consolas" w:hAnsi="Consolas"/>
        </w:rPr>
        <w:t>+--------------+------------------+---------------+</w:t>
      </w:r>
    </w:p>
    <w:p w14:paraId="3E671BD6" w14:textId="6DE7115A" w:rsidR="00005A2C" w:rsidRPr="00022C8A" w:rsidRDefault="00022C8A" w:rsidP="00005A2C">
      <w:pPr>
        <w:pStyle w:val="5"/>
      </w:pPr>
      <w:r>
        <w:rPr>
          <w:lang w:val="en-US"/>
        </w:rPr>
        <w:t>role</w:t>
      </w:r>
    </w:p>
    <w:p w14:paraId="6B8A2F9B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+-------+--------------+--------+</w:t>
      </w:r>
    </w:p>
    <w:p w14:paraId="2F5150BC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r w:rsidRPr="00022C8A">
        <w:rPr>
          <w:rFonts w:ascii="Consolas" w:hAnsi="Consolas"/>
          <w:lang w:val="en-US"/>
        </w:rPr>
        <w:t>id</w:t>
      </w:r>
      <w:r w:rsidRPr="00022C8A">
        <w:rPr>
          <w:rFonts w:ascii="Consolas" w:hAnsi="Consolas"/>
        </w:rPr>
        <w:t>_</w:t>
      </w:r>
      <w:r w:rsidRPr="00022C8A">
        <w:rPr>
          <w:rFonts w:ascii="Consolas" w:hAnsi="Consolas"/>
          <w:lang w:val="en-US"/>
        </w:rPr>
        <w:t>role</w:t>
      </w:r>
      <w:r w:rsidRPr="00022C8A">
        <w:rPr>
          <w:rFonts w:ascii="Consolas" w:hAnsi="Consolas"/>
        </w:rPr>
        <w:t>|</w:t>
      </w:r>
      <w:r w:rsidRPr="00022C8A">
        <w:rPr>
          <w:rFonts w:ascii="Consolas" w:hAnsi="Consolas"/>
          <w:lang w:val="en-US"/>
        </w:rPr>
        <w:t>id</w:t>
      </w:r>
      <w:r w:rsidRPr="00022C8A">
        <w:rPr>
          <w:rFonts w:ascii="Consolas" w:hAnsi="Consolas"/>
        </w:rPr>
        <w:t>_</w:t>
      </w:r>
      <w:r w:rsidRPr="00022C8A">
        <w:rPr>
          <w:rFonts w:ascii="Consolas" w:hAnsi="Consolas"/>
          <w:lang w:val="en-US"/>
        </w:rPr>
        <w:t>performance</w:t>
      </w:r>
      <w:r w:rsidRPr="00022C8A">
        <w:rPr>
          <w:rFonts w:ascii="Consolas" w:hAnsi="Consolas"/>
        </w:rPr>
        <w:t>|</w:t>
      </w:r>
      <w:proofErr w:type="spellStart"/>
      <w:r w:rsidRPr="00022C8A">
        <w:rPr>
          <w:rFonts w:ascii="Consolas" w:hAnsi="Consolas"/>
          <w:lang w:val="en-US"/>
        </w:rPr>
        <w:t>nameRole</w:t>
      </w:r>
      <w:proofErr w:type="spellEnd"/>
      <w:r w:rsidRPr="00022C8A">
        <w:rPr>
          <w:rFonts w:ascii="Consolas" w:hAnsi="Consolas"/>
        </w:rPr>
        <w:t>|</w:t>
      </w:r>
    </w:p>
    <w:p w14:paraId="5D9306D9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+-------+--------------+--------+</w:t>
      </w:r>
    </w:p>
    <w:p w14:paraId="6C7AA8C4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|1      |1             |Роль 1  |</w:t>
      </w:r>
    </w:p>
    <w:p w14:paraId="38A963A9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|2      |1             |Роль 2  |</w:t>
      </w:r>
    </w:p>
    <w:p w14:paraId="556118FE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|3      |1             |Роль 3  |</w:t>
      </w:r>
    </w:p>
    <w:p w14:paraId="0908B6DF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|4      |2             |Роль 4  |</w:t>
      </w:r>
    </w:p>
    <w:p w14:paraId="2E5C4063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</w:rPr>
      </w:pPr>
      <w:r w:rsidRPr="00022C8A">
        <w:rPr>
          <w:rFonts w:ascii="Consolas" w:hAnsi="Consolas"/>
        </w:rPr>
        <w:t>|5      |2             |Роль 5  |</w:t>
      </w:r>
    </w:p>
    <w:p w14:paraId="241ED25C" w14:textId="77777777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|3             |</w:t>
      </w:r>
      <w:proofErr w:type="spellStart"/>
      <w:r w:rsidRPr="00022C8A">
        <w:rPr>
          <w:rFonts w:ascii="Consolas" w:hAnsi="Consolas"/>
          <w:lang w:val="en-US"/>
        </w:rPr>
        <w:t>Роль</w:t>
      </w:r>
      <w:proofErr w:type="spellEnd"/>
      <w:r w:rsidRPr="00022C8A">
        <w:rPr>
          <w:rFonts w:ascii="Consolas" w:hAnsi="Consolas"/>
          <w:lang w:val="en-US"/>
        </w:rPr>
        <w:t xml:space="preserve"> </w:t>
      </w:r>
      <w:proofErr w:type="gramStart"/>
      <w:r w:rsidRPr="00022C8A">
        <w:rPr>
          <w:rFonts w:ascii="Consolas" w:hAnsi="Consolas"/>
          <w:lang w:val="en-US"/>
        </w:rPr>
        <w:t>6  |</w:t>
      </w:r>
      <w:proofErr w:type="gramEnd"/>
    </w:p>
    <w:p w14:paraId="54918F99" w14:textId="4D78D655" w:rsidR="00022C8A" w:rsidRPr="00022C8A" w:rsidRDefault="00022C8A" w:rsidP="00022C8A">
      <w:pPr>
        <w:shd w:val="clear" w:color="auto" w:fill="F2F2F2" w:themeFill="background1" w:themeFillShade="F2"/>
        <w:ind w:left="708" w:right="4252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+--------------+--------+</w:t>
      </w:r>
    </w:p>
    <w:p w14:paraId="795B3DB5" w14:textId="136EDA10" w:rsidR="00005A2C" w:rsidRDefault="00022C8A" w:rsidP="00005A2C">
      <w:pPr>
        <w:pStyle w:val="5"/>
        <w:rPr>
          <w:lang w:val="en-US"/>
        </w:rPr>
      </w:pPr>
      <w:proofErr w:type="spellStart"/>
      <w:r>
        <w:rPr>
          <w:lang w:val="en-US"/>
        </w:rPr>
        <w:t>type_detail</w:t>
      </w:r>
      <w:proofErr w:type="spellEnd"/>
    </w:p>
    <w:p w14:paraId="27E4C439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+--------+</w:t>
      </w:r>
    </w:p>
    <w:p w14:paraId="0E48975A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type_detail|nameType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11E3069B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+--------+</w:t>
      </w:r>
    </w:p>
    <w:p w14:paraId="4D81108B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 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</w:t>
      </w:r>
    </w:p>
    <w:p w14:paraId="6B649317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 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0C6BB718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 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1B5BD030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 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2C4E8B51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 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</w:t>
      </w:r>
    </w:p>
    <w:p w14:paraId="5C438003" w14:textId="77777777" w:rsidR="00022C8A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    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</w:t>
      </w:r>
    </w:p>
    <w:p w14:paraId="57ED4A6B" w14:textId="2492C7E9" w:rsidR="00314007" w:rsidRPr="00022C8A" w:rsidRDefault="00022C8A" w:rsidP="00022C8A">
      <w:pPr>
        <w:shd w:val="clear" w:color="auto" w:fill="F2F2F2" w:themeFill="background1" w:themeFillShade="F2"/>
        <w:ind w:left="708" w:right="5244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+--------+</w:t>
      </w:r>
    </w:p>
    <w:p w14:paraId="0BB76F3A" w14:textId="5FF954CC" w:rsidR="00887ECA" w:rsidRDefault="00887ECA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14:paraId="753649EF" w14:textId="36F88896" w:rsidR="00314007" w:rsidRDefault="00314007" w:rsidP="00314007">
      <w:pPr>
        <w:pStyle w:val="4"/>
      </w:pPr>
      <w:r>
        <w:lastRenderedPageBreak/>
        <w:t>Таблицы тестовых данных</w:t>
      </w:r>
    </w:p>
    <w:p w14:paraId="779CAC5E" w14:textId="5D779106" w:rsidR="00314007" w:rsidRDefault="00314007" w:rsidP="00314007"/>
    <w:tbl>
      <w:tblPr>
        <w:tblStyle w:val="af0"/>
        <w:tblW w:w="9356" w:type="dxa"/>
        <w:tblInd w:w="-5" w:type="dxa"/>
        <w:tblLook w:val="04A0" w:firstRow="1" w:lastRow="0" w:firstColumn="1" w:lastColumn="0" w:noHBand="0" w:noVBand="1"/>
      </w:tblPr>
      <w:tblGrid>
        <w:gridCol w:w="2694"/>
        <w:gridCol w:w="3402"/>
        <w:gridCol w:w="3260"/>
      </w:tblGrid>
      <w:tr w:rsidR="00314007" w14:paraId="2DE78ACD" w14:textId="77777777" w:rsidTr="00314007">
        <w:tc>
          <w:tcPr>
            <w:tcW w:w="2694" w:type="dxa"/>
          </w:tcPr>
          <w:p w14:paraId="221E718F" w14:textId="77777777" w:rsidR="00314007" w:rsidRDefault="00314007" w:rsidP="001B7BD7">
            <w:r>
              <w:t>Текст запроса</w:t>
            </w:r>
          </w:p>
        </w:tc>
        <w:tc>
          <w:tcPr>
            <w:tcW w:w="3402" w:type="dxa"/>
          </w:tcPr>
          <w:p w14:paraId="04F74FC6" w14:textId="77777777" w:rsidR="00314007" w:rsidRDefault="00314007" w:rsidP="001B7BD7">
            <w:r>
              <w:t>Данные удовлетворяющие условиям запросов</w:t>
            </w:r>
          </w:p>
        </w:tc>
        <w:tc>
          <w:tcPr>
            <w:tcW w:w="3260" w:type="dxa"/>
          </w:tcPr>
          <w:p w14:paraId="1EBC03B9" w14:textId="77777777" w:rsidR="00314007" w:rsidRDefault="00314007" w:rsidP="001B7BD7">
            <w:r>
              <w:t>Данные не удовлетворяющие условиям запросов</w:t>
            </w:r>
          </w:p>
        </w:tc>
      </w:tr>
      <w:tr w:rsidR="00314007" w:rsidRPr="00B81943" w14:paraId="6598A43C" w14:textId="77777777" w:rsidTr="00314007">
        <w:tc>
          <w:tcPr>
            <w:tcW w:w="2694" w:type="dxa"/>
          </w:tcPr>
          <w:p w14:paraId="63856FE3" w14:textId="5C8F118A" w:rsidR="00314007" w:rsidRDefault="003B46AD" w:rsidP="003B46AD">
            <w:r>
              <w:t>а. спектакли, в которых используются костюмы, имеющие в названии слово «принц»</w:t>
            </w:r>
          </w:p>
        </w:tc>
        <w:tc>
          <w:tcPr>
            <w:tcW w:w="3402" w:type="dxa"/>
          </w:tcPr>
          <w:p w14:paraId="1556EE2C" w14:textId="7701666B" w:rsidR="00314007" w:rsidRPr="003B46AD" w:rsidRDefault="00DC3A1E" w:rsidP="001B7BD7">
            <w:r>
              <w:t>Представление 1</w:t>
            </w:r>
          </w:p>
        </w:tc>
        <w:tc>
          <w:tcPr>
            <w:tcW w:w="3260" w:type="dxa"/>
          </w:tcPr>
          <w:p w14:paraId="0806D633" w14:textId="77777777" w:rsidR="00887ECA" w:rsidRDefault="00887ECA" w:rsidP="00887ECA">
            <w:r>
              <w:t>Представление 2</w:t>
            </w:r>
          </w:p>
          <w:p w14:paraId="09541901" w14:textId="77777777" w:rsidR="00887ECA" w:rsidRDefault="00887ECA" w:rsidP="00887ECA">
            <w:r>
              <w:t>Представление 3</w:t>
            </w:r>
          </w:p>
          <w:p w14:paraId="7A4FF0DC" w14:textId="77777777" w:rsidR="00887ECA" w:rsidRDefault="00887ECA" w:rsidP="00887ECA">
            <w:r>
              <w:t>Представление 4</w:t>
            </w:r>
          </w:p>
          <w:p w14:paraId="67D81C49" w14:textId="77777777" w:rsidR="00887ECA" w:rsidRDefault="00887ECA" w:rsidP="00887ECA">
            <w:r>
              <w:t>Представление 5</w:t>
            </w:r>
          </w:p>
          <w:p w14:paraId="68C1F9CE" w14:textId="77777777" w:rsidR="00887ECA" w:rsidRDefault="00887ECA" w:rsidP="00887ECA">
            <w:r>
              <w:t>Представление 6</w:t>
            </w:r>
          </w:p>
          <w:p w14:paraId="74993324" w14:textId="77777777" w:rsidR="00887ECA" w:rsidRDefault="00887ECA" w:rsidP="00887ECA">
            <w:r>
              <w:t>Золушка</w:t>
            </w:r>
          </w:p>
          <w:p w14:paraId="175CFE68" w14:textId="344BEE14" w:rsidR="00314007" w:rsidRPr="00B81943" w:rsidRDefault="00887ECA" w:rsidP="00887ECA">
            <w:r>
              <w:t>Мастер и Маргарита</w:t>
            </w:r>
          </w:p>
        </w:tc>
      </w:tr>
      <w:tr w:rsidR="003B46AD" w:rsidRPr="00B81943" w14:paraId="0BE4FD77" w14:textId="77777777" w:rsidTr="00314007">
        <w:tc>
          <w:tcPr>
            <w:tcW w:w="2694" w:type="dxa"/>
          </w:tcPr>
          <w:p w14:paraId="1BEC55AD" w14:textId="6F905B82" w:rsidR="003B46AD" w:rsidRDefault="003B46AD" w:rsidP="003B46AD">
            <w:r>
              <w:t xml:space="preserve">б. костюм, в котором есть и плащ и штаны </w:t>
            </w:r>
          </w:p>
        </w:tc>
        <w:tc>
          <w:tcPr>
            <w:tcW w:w="3402" w:type="dxa"/>
          </w:tcPr>
          <w:p w14:paraId="579192C5" w14:textId="77777777" w:rsidR="007A5DCB" w:rsidRDefault="007A5DCB" w:rsidP="007A5DCB">
            <w:r>
              <w:t>Средний принц</w:t>
            </w:r>
          </w:p>
          <w:p w14:paraId="549F8059" w14:textId="06B883A2" w:rsidR="003B46AD" w:rsidRPr="003B46AD" w:rsidRDefault="007A5DCB" w:rsidP="007A5DCB">
            <w:r>
              <w:t>Маленький принц</w:t>
            </w:r>
          </w:p>
        </w:tc>
        <w:tc>
          <w:tcPr>
            <w:tcW w:w="3260" w:type="dxa"/>
          </w:tcPr>
          <w:p w14:paraId="51A73BC7" w14:textId="77777777" w:rsidR="007A5DCB" w:rsidRDefault="007A5DCB" w:rsidP="007A5DCB">
            <w:r>
              <w:t>Большой король</w:t>
            </w:r>
          </w:p>
          <w:p w14:paraId="17AD2626" w14:textId="77777777" w:rsidR="007A5DCB" w:rsidRDefault="007A5DCB" w:rsidP="007A5DCB">
            <w:r>
              <w:t>Большой принц</w:t>
            </w:r>
          </w:p>
          <w:p w14:paraId="689D4603" w14:textId="77777777" w:rsidR="007A5DCB" w:rsidRDefault="007A5DCB" w:rsidP="007A5DCB">
            <w:r>
              <w:t>Маленький король</w:t>
            </w:r>
          </w:p>
          <w:p w14:paraId="060BC082" w14:textId="7493C27E" w:rsidR="003B46AD" w:rsidRPr="00B81943" w:rsidRDefault="007A5DCB" w:rsidP="007A5DCB">
            <w:r>
              <w:t>Средний король</w:t>
            </w:r>
          </w:p>
        </w:tc>
      </w:tr>
      <w:tr w:rsidR="003B46AD" w:rsidRPr="00B81943" w14:paraId="5D054DCA" w14:textId="77777777" w:rsidTr="00314007">
        <w:tc>
          <w:tcPr>
            <w:tcW w:w="2694" w:type="dxa"/>
          </w:tcPr>
          <w:p w14:paraId="70FC500D" w14:textId="2B4C1872" w:rsidR="003B46AD" w:rsidRDefault="003B46AD" w:rsidP="003B46AD">
            <w:r>
              <w:t xml:space="preserve">в. спектакль, на который пока нет костюмов </w:t>
            </w:r>
          </w:p>
        </w:tc>
        <w:tc>
          <w:tcPr>
            <w:tcW w:w="3402" w:type="dxa"/>
          </w:tcPr>
          <w:p w14:paraId="7DFF501B" w14:textId="77777777" w:rsidR="00EA7316" w:rsidRDefault="00EA7316" w:rsidP="00EA7316">
            <w:r>
              <w:t>Представление 4</w:t>
            </w:r>
          </w:p>
          <w:p w14:paraId="46B1277A" w14:textId="77777777" w:rsidR="00EA7316" w:rsidRDefault="00EA7316" w:rsidP="00EA7316">
            <w:r>
              <w:t>Представление 5</w:t>
            </w:r>
          </w:p>
          <w:p w14:paraId="15443CFA" w14:textId="77777777" w:rsidR="00EA7316" w:rsidRDefault="00EA7316" w:rsidP="00EA7316">
            <w:r>
              <w:t>Представление 6</w:t>
            </w:r>
          </w:p>
          <w:p w14:paraId="75E40B7F" w14:textId="77777777" w:rsidR="00EA7316" w:rsidRDefault="00EA7316" w:rsidP="00EA7316">
            <w:r>
              <w:t>Золушка</w:t>
            </w:r>
          </w:p>
          <w:p w14:paraId="1A97F7FD" w14:textId="489A0EAF" w:rsidR="003B46AD" w:rsidRPr="003B46AD" w:rsidRDefault="00EA7316" w:rsidP="00EA7316">
            <w:r>
              <w:t>Мастер и Маргарита</w:t>
            </w:r>
          </w:p>
        </w:tc>
        <w:tc>
          <w:tcPr>
            <w:tcW w:w="3260" w:type="dxa"/>
          </w:tcPr>
          <w:p w14:paraId="61A5ABAC" w14:textId="77777777" w:rsidR="00EA7316" w:rsidRDefault="00EA7316" w:rsidP="00EA7316">
            <w:r>
              <w:t>Представление 1</w:t>
            </w:r>
          </w:p>
          <w:p w14:paraId="2BB7E35E" w14:textId="77777777" w:rsidR="00EA7316" w:rsidRDefault="00EA7316" w:rsidP="00EA7316">
            <w:r>
              <w:t>Представление 2</w:t>
            </w:r>
          </w:p>
          <w:p w14:paraId="531162BA" w14:textId="489A5D9F" w:rsidR="003B46AD" w:rsidRPr="00B81943" w:rsidRDefault="00EA7316" w:rsidP="00EA7316">
            <w:r>
              <w:t>Представление 3</w:t>
            </w:r>
          </w:p>
        </w:tc>
      </w:tr>
      <w:tr w:rsidR="003B46AD" w:rsidRPr="00B81943" w14:paraId="5BAC5D0D" w14:textId="77777777" w:rsidTr="00314007">
        <w:tc>
          <w:tcPr>
            <w:tcW w:w="2694" w:type="dxa"/>
          </w:tcPr>
          <w:p w14:paraId="3AD5DCF5" w14:textId="649A6A75" w:rsidR="003B46AD" w:rsidRDefault="003B46AD" w:rsidP="00340A79">
            <w:r>
              <w:t xml:space="preserve">г. роль, к которой разрабатывался самый старый из костюмов </w:t>
            </w:r>
          </w:p>
        </w:tc>
        <w:tc>
          <w:tcPr>
            <w:tcW w:w="3402" w:type="dxa"/>
          </w:tcPr>
          <w:p w14:paraId="398A8769" w14:textId="40BB2350" w:rsidR="003B46AD" w:rsidRPr="003B46AD" w:rsidRDefault="00C45A9F" w:rsidP="001B7BD7">
            <w:r w:rsidRPr="00C45A9F">
              <w:t>Роль 2</w:t>
            </w:r>
          </w:p>
        </w:tc>
        <w:tc>
          <w:tcPr>
            <w:tcW w:w="3260" w:type="dxa"/>
          </w:tcPr>
          <w:p w14:paraId="393D511F" w14:textId="77777777" w:rsidR="00C45A9F" w:rsidRDefault="00C45A9F" w:rsidP="00C45A9F">
            <w:r>
              <w:t>Роль 1</w:t>
            </w:r>
          </w:p>
          <w:p w14:paraId="005DEA62" w14:textId="77777777" w:rsidR="00C45A9F" w:rsidRDefault="00C45A9F" w:rsidP="00C45A9F">
            <w:r>
              <w:t>Роль 3</w:t>
            </w:r>
          </w:p>
          <w:p w14:paraId="2DF55618" w14:textId="77777777" w:rsidR="00C45A9F" w:rsidRDefault="00C45A9F" w:rsidP="00C45A9F">
            <w:r>
              <w:t>Роль 4</w:t>
            </w:r>
          </w:p>
          <w:p w14:paraId="37F49BCE" w14:textId="77777777" w:rsidR="00C45A9F" w:rsidRDefault="00C45A9F" w:rsidP="00C45A9F">
            <w:r>
              <w:t>Роль 5</w:t>
            </w:r>
          </w:p>
          <w:p w14:paraId="127989E9" w14:textId="3E0A01D5" w:rsidR="003B46AD" w:rsidRPr="00B81943" w:rsidRDefault="00C45A9F" w:rsidP="00C45A9F">
            <w:r>
              <w:t>Роль 6</w:t>
            </w:r>
          </w:p>
        </w:tc>
      </w:tr>
      <w:tr w:rsidR="00340A79" w:rsidRPr="00B81943" w14:paraId="0E30FD9F" w14:textId="77777777" w:rsidTr="00314007">
        <w:tc>
          <w:tcPr>
            <w:tcW w:w="2694" w:type="dxa"/>
          </w:tcPr>
          <w:p w14:paraId="328B26DA" w14:textId="1A75C827" w:rsidR="00340A79" w:rsidRDefault="00340A79" w:rsidP="00340A79">
            <w:r>
              <w:t xml:space="preserve">д. автор, разработавший наибольшее число костюмов </w:t>
            </w:r>
          </w:p>
        </w:tc>
        <w:tc>
          <w:tcPr>
            <w:tcW w:w="3402" w:type="dxa"/>
          </w:tcPr>
          <w:p w14:paraId="1F5E3BF5" w14:textId="50B51A2A" w:rsidR="00340A79" w:rsidRPr="003B46AD" w:rsidRDefault="00C45A9F" w:rsidP="001B7BD7">
            <w:r w:rsidRPr="00C45A9F">
              <w:t>Имя 1</w:t>
            </w:r>
          </w:p>
        </w:tc>
        <w:tc>
          <w:tcPr>
            <w:tcW w:w="3260" w:type="dxa"/>
          </w:tcPr>
          <w:p w14:paraId="330D3D5D" w14:textId="77777777" w:rsidR="00C45A9F" w:rsidRDefault="00C45A9F" w:rsidP="001B7BD7">
            <w:r w:rsidRPr="00C45A9F">
              <w:t>Имя 2</w:t>
            </w:r>
          </w:p>
          <w:p w14:paraId="211318C3" w14:textId="77777777" w:rsidR="00C45A9F" w:rsidRDefault="00C45A9F" w:rsidP="001B7BD7">
            <w:r w:rsidRPr="00C45A9F">
              <w:t>Имя 3</w:t>
            </w:r>
          </w:p>
          <w:p w14:paraId="001F6DC2" w14:textId="77777777" w:rsidR="00C45A9F" w:rsidRDefault="00C45A9F" w:rsidP="001B7BD7">
            <w:r w:rsidRPr="00C45A9F">
              <w:t>Имя 4</w:t>
            </w:r>
          </w:p>
          <w:p w14:paraId="50B78133" w14:textId="77777777" w:rsidR="00C45A9F" w:rsidRDefault="00C45A9F" w:rsidP="001B7BD7">
            <w:r w:rsidRPr="00C45A9F">
              <w:t>Имя 5</w:t>
            </w:r>
          </w:p>
          <w:p w14:paraId="7D2EF9C5" w14:textId="4BECA660" w:rsidR="00340A79" w:rsidRPr="00B81943" w:rsidRDefault="00C45A9F" w:rsidP="001B7BD7">
            <w:r w:rsidRPr="00C45A9F">
              <w:t>Имя 6</w:t>
            </w:r>
          </w:p>
        </w:tc>
      </w:tr>
      <w:tr w:rsidR="00340A79" w:rsidRPr="00B81943" w14:paraId="3A0F0934" w14:textId="77777777" w:rsidTr="00314007">
        <w:tc>
          <w:tcPr>
            <w:tcW w:w="2694" w:type="dxa"/>
          </w:tcPr>
          <w:p w14:paraId="554AE780" w14:textId="37464705" w:rsidR="00340A79" w:rsidRDefault="00340A79" w:rsidP="00340A79">
            <w:r>
              <w:t xml:space="preserve">е. костюм, в котором есть все типы деталей </w:t>
            </w:r>
          </w:p>
        </w:tc>
        <w:tc>
          <w:tcPr>
            <w:tcW w:w="3402" w:type="dxa"/>
          </w:tcPr>
          <w:p w14:paraId="359FF8CF" w14:textId="77777777" w:rsidR="00340A79" w:rsidRPr="003B46AD" w:rsidRDefault="00340A79" w:rsidP="001B7BD7"/>
        </w:tc>
        <w:tc>
          <w:tcPr>
            <w:tcW w:w="3260" w:type="dxa"/>
          </w:tcPr>
          <w:p w14:paraId="2BB8EE3D" w14:textId="77777777" w:rsidR="00C45A9F" w:rsidRDefault="00C45A9F" w:rsidP="00C45A9F">
            <w:r>
              <w:t>Маленький принц</w:t>
            </w:r>
          </w:p>
          <w:p w14:paraId="7098672F" w14:textId="77777777" w:rsidR="00C45A9F" w:rsidRDefault="00C45A9F" w:rsidP="00C45A9F">
            <w:r>
              <w:t>Средний принц</w:t>
            </w:r>
          </w:p>
          <w:p w14:paraId="21BB6BCA" w14:textId="77777777" w:rsidR="00C45A9F" w:rsidRDefault="00C45A9F" w:rsidP="00C45A9F">
            <w:r>
              <w:t>Большой принц</w:t>
            </w:r>
          </w:p>
          <w:p w14:paraId="2E22E5A6" w14:textId="77777777" w:rsidR="00C45A9F" w:rsidRDefault="00C45A9F" w:rsidP="00C45A9F">
            <w:r>
              <w:t>Маленький король</w:t>
            </w:r>
          </w:p>
          <w:p w14:paraId="0BD0CCCD" w14:textId="77777777" w:rsidR="00C45A9F" w:rsidRDefault="00C45A9F" w:rsidP="00C45A9F">
            <w:r>
              <w:t>Средний король</w:t>
            </w:r>
          </w:p>
          <w:p w14:paraId="5518F8D6" w14:textId="644D907D" w:rsidR="00340A79" w:rsidRPr="00C45A9F" w:rsidRDefault="00C45A9F" w:rsidP="00C45A9F">
            <w:pPr>
              <w:rPr>
                <w:lang w:val="en-US"/>
              </w:rPr>
            </w:pPr>
            <w:r>
              <w:t>Большой король</w:t>
            </w:r>
          </w:p>
        </w:tc>
      </w:tr>
      <w:tr w:rsidR="00340A79" w:rsidRPr="00B81943" w14:paraId="2134A9AF" w14:textId="77777777" w:rsidTr="00314007">
        <w:tc>
          <w:tcPr>
            <w:tcW w:w="2694" w:type="dxa"/>
          </w:tcPr>
          <w:p w14:paraId="7C5E5E8F" w14:textId="77777777" w:rsidR="00340A79" w:rsidRDefault="00340A79" w:rsidP="00340A79">
            <w:r>
              <w:t>ж. автор, не разрабатывавший костюмы к «Золушке», но разрабатывавший к «Мастеру и Маргарите»</w:t>
            </w:r>
          </w:p>
          <w:p w14:paraId="09860FF9" w14:textId="77777777" w:rsidR="00340A79" w:rsidRDefault="00340A79" w:rsidP="00340A79"/>
        </w:tc>
        <w:tc>
          <w:tcPr>
            <w:tcW w:w="3402" w:type="dxa"/>
          </w:tcPr>
          <w:p w14:paraId="771F7415" w14:textId="77777777" w:rsidR="00340A79" w:rsidRPr="003B46AD" w:rsidRDefault="00340A79" w:rsidP="001B7BD7"/>
        </w:tc>
        <w:tc>
          <w:tcPr>
            <w:tcW w:w="3260" w:type="dxa"/>
          </w:tcPr>
          <w:p w14:paraId="0C4D54B7" w14:textId="77777777" w:rsidR="002A68D2" w:rsidRDefault="002A68D2" w:rsidP="001B7BD7">
            <w:r w:rsidRPr="002A68D2">
              <w:t>Имя 1</w:t>
            </w:r>
          </w:p>
          <w:p w14:paraId="3266E5C4" w14:textId="77777777" w:rsidR="002A68D2" w:rsidRDefault="002A68D2" w:rsidP="001B7BD7">
            <w:r w:rsidRPr="002A68D2">
              <w:t>Имя 2</w:t>
            </w:r>
          </w:p>
          <w:p w14:paraId="0324481F" w14:textId="77777777" w:rsidR="002A68D2" w:rsidRDefault="002A68D2" w:rsidP="001B7BD7">
            <w:r w:rsidRPr="002A68D2">
              <w:t>Имя 3</w:t>
            </w:r>
          </w:p>
          <w:p w14:paraId="3FBEAC47" w14:textId="77777777" w:rsidR="002A68D2" w:rsidRDefault="002A68D2" w:rsidP="001B7BD7">
            <w:r w:rsidRPr="002A68D2">
              <w:t>Имя 4</w:t>
            </w:r>
          </w:p>
          <w:p w14:paraId="694D4C43" w14:textId="77777777" w:rsidR="002A68D2" w:rsidRDefault="002A68D2" w:rsidP="001B7BD7">
            <w:r w:rsidRPr="002A68D2">
              <w:t>Имя 5</w:t>
            </w:r>
          </w:p>
          <w:p w14:paraId="0CB5456A" w14:textId="16DAF748" w:rsidR="00340A79" w:rsidRPr="00B81943" w:rsidRDefault="002A68D2" w:rsidP="001B7BD7">
            <w:r w:rsidRPr="002A68D2">
              <w:t>Имя 6</w:t>
            </w:r>
          </w:p>
        </w:tc>
      </w:tr>
    </w:tbl>
    <w:p w14:paraId="4F0380CD" w14:textId="54710858" w:rsidR="00314007" w:rsidRDefault="00314007" w:rsidP="00314007"/>
    <w:p w14:paraId="0F5A09F0" w14:textId="77777777" w:rsidR="00314007" w:rsidRDefault="00314007" w:rsidP="00314007"/>
    <w:p w14:paraId="62C411F9" w14:textId="7C8A306C" w:rsidR="00314007" w:rsidRPr="00314007" w:rsidRDefault="00314007" w:rsidP="00314007">
      <w:pPr>
        <w:pStyle w:val="4"/>
      </w:pPr>
      <w:r>
        <w:t xml:space="preserve">Примеры использования </w:t>
      </w:r>
      <w:r>
        <w:rPr>
          <w:lang w:val="en-US"/>
        </w:rPr>
        <w:t>insert</w:t>
      </w:r>
      <w:r w:rsidRPr="00314007">
        <w:t xml:space="preserve">, </w:t>
      </w:r>
      <w:r>
        <w:rPr>
          <w:lang w:val="en-US"/>
        </w:rPr>
        <w:t>update</w:t>
      </w:r>
      <w:r w:rsidRPr="00314007">
        <w:t xml:space="preserve">, </w:t>
      </w:r>
      <w:r>
        <w:rPr>
          <w:lang w:val="en-US"/>
        </w:rPr>
        <w:t>delete</w:t>
      </w:r>
      <w:r w:rsidRPr="00314007">
        <w:t xml:space="preserve"> </w:t>
      </w:r>
      <w:r>
        <w:t xml:space="preserve">и </w:t>
      </w:r>
      <w:r>
        <w:rPr>
          <w:lang w:val="en-US"/>
        </w:rPr>
        <w:t>merge</w:t>
      </w:r>
    </w:p>
    <w:p w14:paraId="1D5D2378" w14:textId="77777777" w:rsidR="00314007" w:rsidRPr="00314007" w:rsidRDefault="00314007" w:rsidP="00314007"/>
    <w:p w14:paraId="74F667DB" w14:textId="204735D7" w:rsidR="00314007" w:rsidRPr="003B46AD" w:rsidRDefault="00314007" w:rsidP="00314007">
      <w:pPr>
        <w:pStyle w:val="5"/>
      </w:pPr>
      <w:r>
        <w:rPr>
          <w:lang w:val="en-US"/>
        </w:rPr>
        <w:t>insert</w:t>
      </w:r>
    </w:p>
    <w:p w14:paraId="08B1518A" w14:textId="77777777" w:rsidR="003B46AD" w:rsidRPr="003B46AD" w:rsidRDefault="003B46AD" w:rsidP="003B46AD">
      <w:pPr>
        <w:pStyle w:val="HTML"/>
        <w:shd w:val="clear" w:color="auto" w:fill="F2F2F2" w:themeFill="background1" w:themeFillShade="F2"/>
        <w:ind w:right="4819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CC7832"/>
          <w:lang w:val="en-US"/>
        </w:rPr>
        <w:t xml:space="preserve">insert into </w:t>
      </w:r>
      <w:r w:rsidRPr="003B46AD">
        <w:rPr>
          <w:rFonts w:ascii="Fira Code" w:hAnsi="Fira Code"/>
          <w:color w:val="A9B7C6"/>
          <w:lang w:val="en-US"/>
        </w:rPr>
        <w:t>author (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1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</w:t>
      </w:r>
      <w:proofErr w:type="gramStart"/>
      <w:r w:rsidRPr="003B46AD">
        <w:rPr>
          <w:rFonts w:ascii="Fira Code" w:hAnsi="Fira Code"/>
          <w:color w:val="CC7832"/>
          <w:lang w:val="en-US"/>
        </w:rPr>
        <w:t xml:space="preserve">   </w:t>
      </w:r>
      <w:r w:rsidRPr="003B46AD">
        <w:rPr>
          <w:rFonts w:ascii="Fira Code" w:hAnsi="Fira Code"/>
          <w:color w:val="A9B7C6"/>
          <w:lang w:val="en-US"/>
        </w:rPr>
        <w:t>(</w:t>
      </w:r>
      <w:proofErr w:type="gramEnd"/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2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3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4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lastRenderedPageBreak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5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6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4281401B" w14:textId="77777777" w:rsidR="00314007" w:rsidRPr="003B46AD" w:rsidRDefault="00314007" w:rsidP="00314007">
      <w:pPr>
        <w:rPr>
          <w:lang w:val="en-US"/>
        </w:rPr>
      </w:pPr>
    </w:p>
    <w:p w14:paraId="2BFB429B" w14:textId="1055B158" w:rsidR="00314007" w:rsidRPr="00314007" w:rsidRDefault="00314007" w:rsidP="00314007">
      <w:pPr>
        <w:pStyle w:val="5"/>
        <w:rPr>
          <w:lang w:val="en-US"/>
        </w:rPr>
      </w:pPr>
      <w:r>
        <w:rPr>
          <w:lang w:val="en-US"/>
        </w:rPr>
        <w:t>update</w:t>
      </w:r>
    </w:p>
    <w:p w14:paraId="54923388" w14:textId="053B6B7A" w:rsidR="00314007" w:rsidRPr="003B46AD" w:rsidRDefault="003B46AD" w:rsidP="003B46AD">
      <w:pPr>
        <w:pStyle w:val="HTML"/>
        <w:shd w:val="clear" w:color="auto" w:fill="F2F2F2" w:themeFill="background1" w:themeFillShade="F2"/>
        <w:ind w:right="4819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CC7832"/>
          <w:lang w:val="en-US"/>
        </w:rPr>
        <w:t xml:space="preserve">update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set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proofErr w:type="spellStart"/>
      <w:r w:rsidRPr="003B46AD">
        <w:rPr>
          <w:rFonts w:ascii="Fira Code" w:hAnsi="Fira Code"/>
          <w:color w:val="6A8759"/>
          <w:lang w:val="en-US"/>
        </w:rPr>
        <w:t>upd</w:t>
      </w:r>
      <w:proofErr w:type="spellEnd"/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Анна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limit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update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set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Анна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proofErr w:type="spellStart"/>
      <w:r w:rsidRPr="003B46AD">
        <w:rPr>
          <w:rFonts w:ascii="Fira Code" w:hAnsi="Fira Code"/>
          <w:color w:val="6A8759"/>
          <w:lang w:val="en-US"/>
        </w:rPr>
        <w:t>upd</w:t>
      </w:r>
      <w:proofErr w:type="spellEnd"/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limit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62B72548" w14:textId="77777777" w:rsidR="003B46AD" w:rsidRPr="003B46AD" w:rsidRDefault="003B46AD" w:rsidP="00314007">
      <w:pPr>
        <w:rPr>
          <w:lang w:val="en-US"/>
        </w:rPr>
      </w:pPr>
    </w:p>
    <w:p w14:paraId="5FAC79AA" w14:textId="73851C0E" w:rsidR="00314007" w:rsidRDefault="00314007" w:rsidP="00314007">
      <w:pPr>
        <w:pStyle w:val="5"/>
        <w:rPr>
          <w:lang w:val="en-US"/>
        </w:rPr>
      </w:pPr>
      <w:r>
        <w:rPr>
          <w:lang w:val="en-US"/>
        </w:rPr>
        <w:t>delete</w:t>
      </w:r>
    </w:p>
    <w:p w14:paraId="5C3D1425" w14:textId="375A25AD" w:rsidR="003B46AD" w:rsidRPr="003B46AD" w:rsidRDefault="003B46AD" w:rsidP="003B46AD">
      <w:pPr>
        <w:pStyle w:val="HTML"/>
        <w:shd w:val="clear" w:color="auto" w:fill="F2F2F2" w:themeFill="background1" w:themeFillShade="F2"/>
        <w:ind w:right="4819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808080"/>
          <w:lang w:val="en-US"/>
        </w:rPr>
        <w:t># clear table</w:t>
      </w:r>
      <w:r w:rsidRPr="003B46AD">
        <w:rPr>
          <w:rFonts w:ascii="Fira Code" w:hAnsi="Fira Code"/>
          <w:color w:val="808080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delete from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&gt;= </w:t>
      </w:r>
      <w:r w:rsidRPr="003B46AD">
        <w:rPr>
          <w:rFonts w:ascii="Fira Code" w:hAnsi="Fira Code"/>
          <w:color w:val="6897BB"/>
          <w:lang w:val="en-US"/>
        </w:rPr>
        <w:t>0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2790E411" w14:textId="77777777" w:rsidR="00314007" w:rsidRPr="003B46AD" w:rsidRDefault="00314007" w:rsidP="00314007">
      <w:pPr>
        <w:rPr>
          <w:lang w:val="en-US"/>
        </w:rPr>
      </w:pPr>
    </w:p>
    <w:p w14:paraId="21CD9D1E" w14:textId="260EF9C6" w:rsidR="00314007" w:rsidRPr="00314007" w:rsidRDefault="00314007" w:rsidP="00314007">
      <w:pPr>
        <w:pStyle w:val="5"/>
        <w:rPr>
          <w:lang w:val="en-US"/>
        </w:rPr>
      </w:pPr>
      <w:r>
        <w:rPr>
          <w:lang w:val="en-US"/>
        </w:rPr>
        <w:t>merge</w:t>
      </w:r>
    </w:p>
    <w:p w14:paraId="3796F513" w14:textId="77777777" w:rsidR="003B46AD" w:rsidRPr="003B46AD" w:rsidRDefault="003B46AD" w:rsidP="003B46AD">
      <w:pPr>
        <w:pStyle w:val="HTML"/>
        <w:shd w:val="clear" w:color="auto" w:fill="F2F2F2" w:themeFill="background1" w:themeFillShade="F2"/>
        <w:ind w:right="2692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CC7832"/>
          <w:lang w:val="en-US"/>
        </w:rPr>
        <w:t xml:space="preserve">create table if not exists </w:t>
      </w:r>
      <w:proofErr w:type="spellStart"/>
      <w:r w:rsidRPr="003B46AD">
        <w:rPr>
          <w:rFonts w:ascii="Fira Code" w:hAnsi="Fira Code"/>
          <w:color w:val="A9B7C6"/>
          <w:lang w:val="en-US"/>
        </w:rPr>
        <w:t>author_new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 xml:space="preserve">int not null </w:t>
      </w:r>
      <w:proofErr w:type="spellStart"/>
      <w:r w:rsidRPr="003B46AD">
        <w:rPr>
          <w:rFonts w:ascii="Fira Code" w:hAnsi="Fira Code"/>
          <w:color w:val="CC7832"/>
          <w:lang w:val="en-US"/>
        </w:rPr>
        <w:t>auto_increment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 primary key,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varchar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0</w:t>
      </w:r>
      <w:r w:rsidRPr="003B46AD">
        <w:rPr>
          <w:rFonts w:ascii="Fira Code" w:hAnsi="Fira Code"/>
          <w:color w:val="A9B7C6"/>
          <w:lang w:val="en-US"/>
        </w:rPr>
        <w:t xml:space="preserve">) </w:t>
      </w:r>
      <w:r w:rsidRPr="003B46AD">
        <w:rPr>
          <w:rFonts w:ascii="Fira Code" w:hAnsi="Fira Code"/>
          <w:color w:val="CC7832"/>
          <w:lang w:val="en-US"/>
        </w:rPr>
        <w:t>default null,</w:t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second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varchar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0</w:t>
      </w:r>
      <w:r w:rsidRPr="003B46AD">
        <w:rPr>
          <w:rFonts w:ascii="Fira Code" w:hAnsi="Fira Code"/>
          <w:color w:val="A9B7C6"/>
          <w:lang w:val="en-US"/>
        </w:rPr>
        <w:t xml:space="preserve">) </w:t>
      </w:r>
      <w:r w:rsidRPr="003B46AD">
        <w:rPr>
          <w:rFonts w:ascii="Fira Code" w:hAnsi="Fira Code"/>
          <w:color w:val="CC7832"/>
          <w:lang w:val="en-US"/>
        </w:rPr>
        <w:t>default null,</w:t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third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varchar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0</w:t>
      </w:r>
      <w:r w:rsidRPr="003B46AD">
        <w:rPr>
          <w:rFonts w:ascii="Fira Code" w:hAnsi="Fira Code"/>
          <w:color w:val="A9B7C6"/>
          <w:lang w:val="en-US"/>
        </w:rPr>
        <w:t xml:space="preserve">) </w:t>
      </w:r>
      <w:r w:rsidRPr="003B46AD">
        <w:rPr>
          <w:rFonts w:ascii="Fira Code" w:hAnsi="Fira Code"/>
          <w:color w:val="CC7832"/>
          <w:lang w:val="en-US"/>
        </w:rPr>
        <w:t>default null,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r w:rsidRPr="003B46AD">
        <w:rPr>
          <w:rFonts w:ascii="Fira Code" w:hAnsi="Fira Code"/>
          <w:color w:val="808080"/>
          <w:lang w:val="en-US"/>
        </w:rPr>
        <w:t># new column</w:t>
      </w:r>
      <w:r w:rsidRPr="003B46AD">
        <w:rPr>
          <w:rFonts w:ascii="Fira Code" w:hAnsi="Fira Code"/>
          <w:color w:val="808080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date_born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date default null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AUTO_INCREMENT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alter table </w:t>
      </w:r>
      <w:r w:rsidRPr="003B46AD">
        <w:rPr>
          <w:rFonts w:ascii="Fira Code" w:hAnsi="Fira Code"/>
          <w:color w:val="A9B7C6"/>
          <w:lang w:val="en-US"/>
        </w:rPr>
        <w:t>clothes</w:t>
      </w:r>
      <w:r w:rsidRPr="003B46AD">
        <w:rPr>
          <w:rFonts w:ascii="Fira Code" w:hAnsi="Fira Code"/>
          <w:color w:val="A9B7C6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add column </w:t>
      </w:r>
      <w:proofErr w:type="spellStart"/>
      <w:r w:rsidRPr="003B46AD">
        <w:rPr>
          <w:rFonts w:ascii="Fira Code" w:hAnsi="Fira Code"/>
          <w:color w:val="9876AA"/>
          <w:lang w:val="en-US"/>
        </w:rPr>
        <w:t>date_born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date default null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merge into </w:t>
      </w:r>
      <w:r w:rsidRPr="003B46AD">
        <w:rPr>
          <w:rFonts w:ascii="Fira Code" w:hAnsi="Fira Code"/>
          <w:color w:val="A9B7C6"/>
          <w:lang w:val="en-US"/>
        </w:rPr>
        <w:t xml:space="preserve">clothes </w:t>
      </w:r>
      <w:r w:rsidRPr="003B46AD">
        <w:rPr>
          <w:rFonts w:ascii="Fira Code" w:hAnsi="Fira Code"/>
          <w:color w:val="CC7832"/>
          <w:lang w:val="en-US"/>
        </w:rPr>
        <w:t xml:space="preserve">as </w:t>
      </w:r>
      <w:r w:rsidRPr="003B46AD">
        <w:rPr>
          <w:rFonts w:ascii="Fira Code" w:hAnsi="Fira Code"/>
          <w:color w:val="A9B7C6"/>
          <w:lang w:val="en-US"/>
        </w:rPr>
        <w:t>c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using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new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 xml:space="preserve">as </w:t>
      </w:r>
      <w:proofErr w:type="spellStart"/>
      <w:r w:rsidRPr="003B46AD">
        <w:rPr>
          <w:rFonts w:ascii="Fira Code" w:hAnsi="Fira Code"/>
          <w:color w:val="A9B7C6"/>
          <w:lang w:val="en-US"/>
        </w:rPr>
        <w:t>cn</w:t>
      </w:r>
      <w:proofErr w:type="spellEnd"/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3B46AD">
        <w:rPr>
          <w:rFonts w:ascii="Fira Code" w:hAnsi="Fira Code"/>
          <w:color w:val="A9B7C6"/>
          <w:lang w:val="en-US"/>
        </w:rPr>
        <w:t>c.id_clothes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= </w:t>
      </w:r>
      <w:proofErr w:type="spellStart"/>
      <w:r w:rsidRPr="003B46AD">
        <w:rPr>
          <w:rFonts w:ascii="Fira Code" w:hAnsi="Fira Code"/>
          <w:color w:val="A9B7C6"/>
          <w:lang w:val="en-US"/>
        </w:rPr>
        <w:t>cn.id_clothes</w:t>
      </w:r>
      <w:proofErr w:type="spellEnd"/>
      <w:r w:rsidRPr="003B46AD">
        <w:rPr>
          <w:rFonts w:ascii="Fira Code" w:hAnsi="Fira Code"/>
          <w:color w:val="A9B7C6"/>
          <w:lang w:val="en-US"/>
        </w:rPr>
        <w:br/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n NOT </w:t>
      </w:r>
      <w:r w:rsidRPr="003B46AD">
        <w:rPr>
          <w:rFonts w:ascii="Fira Code" w:hAnsi="Fira Code"/>
          <w:color w:val="A9B7C6"/>
          <w:lang w:val="en-US"/>
        </w:rPr>
        <w:t xml:space="preserve">MATCHED </w:t>
      </w:r>
      <w:r w:rsidRPr="003B46AD">
        <w:rPr>
          <w:rFonts w:ascii="Fira Code" w:hAnsi="Fira Code"/>
          <w:color w:val="CC7832"/>
          <w:lang w:val="en-US"/>
        </w:rPr>
        <w:t>then update</w:t>
      </w:r>
      <w:r w:rsidRPr="003B46AD">
        <w:rPr>
          <w:rFonts w:ascii="Fira Code" w:hAnsi="Fira Code"/>
          <w:color w:val="CC7832"/>
          <w:lang w:val="en-US"/>
        </w:rPr>
        <w:br/>
        <w:t xml:space="preserve">    set </w:t>
      </w:r>
      <w:proofErr w:type="spellStart"/>
      <w:r w:rsidRPr="003B46AD">
        <w:rPr>
          <w:rFonts w:ascii="Fira Code" w:hAnsi="Fira Code"/>
          <w:color w:val="A9B7C6"/>
          <w:lang w:val="en-US"/>
        </w:rPr>
        <w:t>c.date_born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= </w:t>
      </w:r>
      <w:proofErr w:type="spellStart"/>
      <w:r w:rsidRPr="003B46AD">
        <w:rPr>
          <w:rFonts w:ascii="Fira Code" w:hAnsi="Fira Code"/>
          <w:color w:val="A9B7C6"/>
          <w:lang w:val="en-US"/>
        </w:rPr>
        <w:t>cn.date_born</w:t>
      </w:r>
      <w:proofErr w:type="spellEnd"/>
      <w:r w:rsidRPr="003B46AD">
        <w:rPr>
          <w:rFonts w:ascii="Fira Code" w:hAnsi="Fira Code"/>
          <w:color w:val="CC7832"/>
          <w:lang w:val="en-US"/>
        </w:rPr>
        <w:t>;</w:t>
      </w:r>
    </w:p>
    <w:p w14:paraId="58DE5F6B" w14:textId="77777777" w:rsidR="003B46AD" w:rsidRPr="003B46AD" w:rsidRDefault="003B46AD" w:rsidP="00E51ED2">
      <w:pPr>
        <w:rPr>
          <w:lang w:val="en-US"/>
        </w:rPr>
      </w:pPr>
    </w:p>
    <w:p w14:paraId="3659065B" w14:textId="783B91E8" w:rsidR="00314007" w:rsidRDefault="00314007" w:rsidP="00314007">
      <w:pPr>
        <w:pStyle w:val="4"/>
      </w:pPr>
      <w:r>
        <w:t>Скрипт полного заполнения базы</w:t>
      </w:r>
    </w:p>
    <w:p w14:paraId="041EFC8A" w14:textId="77777777" w:rsidR="00340A79" w:rsidRDefault="003B46AD" w:rsidP="00340A79">
      <w:pPr>
        <w:pStyle w:val="HTML"/>
        <w:shd w:val="clear" w:color="auto" w:fill="F2F2F2" w:themeFill="background1" w:themeFillShade="F2"/>
        <w:ind w:right="2125"/>
        <w:rPr>
          <w:rFonts w:ascii="Fira Code" w:hAnsi="Fira Code"/>
          <w:color w:val="A9B7C6"/>
        </w:rPr>
      </w:pPr>
      <w:r w:rsidRPr="003B46AD">
        <w:rPr>
          <w:rFonts w:ascii="Fira Code" w:hAnsi="Fira Code"/>
          <w:color w:val="CC7832"/>
          <w:lang w:val="en-US"/>
        </w:rPr>
        <w:t>use</w:t>
      </w:r>
      <w:r w:rsidRPr="00340A79">
        <w:rPr>
          <w:rFonts w:ascii="Fira Code" w:hAnsi="Fira Code"/>
          <w:color w:val="CC7832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>database</w:t>
      </w:r>
      <w:r w:rsidRPr="00340A79">
        <w:rPr>
          <w:rFonts w:ascii="Fira Code" w:hAnsi="Fira Code"/>
          <w:color w:val="A9B7C6"/>
        </w:rPr>
        <w:t>_</w:t>
      </w:r>
      <w:r w:rsidRPr="003B46AD">
        <w:rPr>
          <w:rFonts w:ascii="Fira Code" w:hAnsi="Fira Code"/>
          <w:color w:val="A9B7C6"/>
          <w:lang w:val="en-US"/>
        </w:rPr>
        <w:t>design</w:t>
      </w:r>
      <w:r w:rsidRPr="00340A79">
        <w:rPr>
          <w:rFonts w:ascii="Fira Code" w:hAnsi="Fira Code"/>
          <w:color w:val="A9B7C6"/>
        </w:rPr>
        <w:t>_</w:t>
      </w:r>
      <w:r w:rsidRPr="003B46AD">
        <w:rPr>
          <w:rFonts w:ascii="Fira Code" w:hAnsi="Fira Code"/>
          <w:color w:val="A9B7C6"/>
          <w:lang w:val="en-US"/>
        </w:rPr>
        <w:t>course</w:t>
      </w:r>
      <w:r w:rsidRPr="00340A79">
        <w:rPr>
          <w:rFonts w:ascii="Fira Code" w:hAnsi="Fira Code"/>
          <w:color w:val="CC7832"/>
        </w:rPr>
        <w:t>;</w:t>
      </w:r>
      <w:r w:rsidRPr="00340A79">
        <w:rPr>
          <w:rFonts w:ascii="Fira Code" w:hAnsi="Fira Code"/>
          <w:color w:val="CC7832"/>
        </w:rPr>
        <w:br/>
      </w:r>
      <w:r w:rsidRPr="00340A79">
        <w:rPr>
          <w:rFonts w:ascii="Fira Code" w:hAnsi="Fira Code"/>
          <w:color w:val="CC7832"/>
        </w:rPr>
        <w:br/>
      </w:r>
      <w:proofErr w:type="spellStart"/>
      <w:r w:rsidR="00340A79">
        <w:rPr>
          <w:rFonts w:ascii="Fira Code" w:hAnsi="Fira Code"/>
          <w:color w:val="CC7832"/>
        </w:rPr>
        <w:t>insert</w:t>
      </w:r>
      <w:proofErr w:type="spellEnd"/>
      <w:r w:rsidR="00340A79">
        <w:rPr>
          <w:rFonts w:ascii="Fira Code" w:hAnsi="Fira Code"/>
          <w:color w:val="CC7832"/>
        </w:rPr>
        <w:t xml:space="preserve"> </w:t>
      </w:r>
      <w:proofErr w:type="spellStart"/>
      <w:r w:rsidR="00340A79">
        <w:rPr>
          <w:rFonts w:ascii="Fira Code" w:hAnsi="Fira Code"/>
          <w:color w:val="CC7832"/>
        </w:rPr>
        <w:t>into</w:t>
      </w:r>
      <w:proofErr w:type="spellEnd"/>
      <w:r w:rsidR="00340A79">
        <w:rPr>
          <w:rFonts w:ascii="Fira Code" w:hAnsi="Fira Code"/>
          <w:color w:val="CC7832"/>
        </w:rPr>
        <w:t xml:space="preserve"> </w:t>
      </w:r>
      <w:proofErr w:type="spellStart"/>
      <w:r w:rsidR="00340A79">
        <w:rPr>
          <w:rFonts w:ascii="Fira Code" w:hAnsi="Fira Code"/>
          <w:color w:val="A9B7C6"/>
        </w:rPr>
        <w:t>performance</w:t>
      </w:r>
      <w:proofErr w:type="spellEnd"/>
      <w:r w:rsidR="00340A79">
        <w:rPr>
          <w:rFonts w:ascii="Fira Code" w:hAnsi="Fira Code"/>
          <w:color w:val="A9B7C6"/>
        </w:rPr>
        <w:t xml:space="preserve"> (</w:t>
      </w:r>
      <w:proofErr w:type="spellStart"/>
      <w:r w:rsidR="00340A79">
        <w:rPr>
          <w:rFonts w:ascii="Fira Code" w:hAnsi="Fira Code"/>
          <w:color w:val="9876AA"/>
        </w:rPr>
        <w:t>namePerformance</w:t>
      </w:r>
      <w:proofErr w:type="spellEnd"/>
      <w:r w:rsidR="00340A79">
        <w:rPr>
          <w:rFonts w:ascii="Fira Code" w:hAnsi="Fira Code"/>
          <w:color w:val="CC7832"/>
        </w:rPr>
        <w:t xml:space="preserve">, </w:t>
      </w:r>
      <w:proofErr w:type="spellStart"/>
      <w:r w:rsidR="00340A79">
        <w:rPr>
          <w:rFonts w:ascii="Fira Code" w:hAnsi="Fira Code"/>
          <w:color w:val="9876AA"/>
        </w:rPr>
        <w:t>datePerformance</w:t>
      </w:r>
      <w:proofErr w:type="spellEnd"/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A9B7C6"/>
        </w:rPr>
        <w:br/>
        <w:t xml:space="preserve">    </w:t>
      </w:r>
      <w:proofErr w:type="spellStart"/>
      <w:r w:rsidR="00340A79">
        <w:rPr>
          <w:rFonts w:ascii="Fira Code" w:hAnsi="Fira Code"/>
          <w:color w:val="CC7832"/>
        </w:rPr>
        <w:t>values</w:t>
      </w:r>
      <w:proofErr w:type="spellEnd"/>
      <w:r w:rsidR="00340A79">
        <w:rPr>
          <w:rFonts w:ascii="Fira Code" w:hAnsi="Fira Code"/>
          <w:color w:val="CC7832"/>
        </w:rPr>
        <w:t xml:space="preserve">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Представление 1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1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,</w:t>
      </w:r>
      <w:r w:rsidR="00340A79">
        <w:rPr>
          <w:rFonts w:ascii="Fira Code" w:hAnsi="Fira Code"/>
          <w:color w:val="CC7832"/>
        </w:rPr>
        <w:br/>
        <w:t xml:space="preserve">          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Представление 2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2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,</w:t>
      </w:r>
      <w:r w:rsidR="00340A79">
        <w:rPr>
          <w:rFonts w:ascii="Fira Code" w:hAnsi="Fira Code"/>
          <w:color w:val="CC7832"/>
        </w:rPr>
        <w:br/>
        <w:t xml:space="preserve">          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Представление 3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3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,</w:t>
      </w:r>
      <w:r w:rsidR="00340A79">
        <w:rPr>
          <w:rFonts w:ascii="Fira Code" w:hAnsi="Fira Code"/>
          <w:color w:val="CC7832"/>
        </w:rPr>
        <w:br/>
        <w:t xml:space="preserve">          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Представление 4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4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,</w:t>
      </w:r>
      <w:r w:rsidR="00340A79">
        <w:rPr>
          <w:rFonts w:ascii="Fira Code" w:hAnsi="Fira Code"/>
          <w:color w:val="CC7832"/>
        </w:rPr>
        <w:br/>
        <w:t xml:space="preserve">          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Представление 5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5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,</w:t>
      </w:r>
      <w:r w:rsidR="00340A79">
        <w:rPr>
          <w:rFonts w:ascii="Fira Code" w:hAnsi="Fira Code"/>
          <w:color w:val="CC7832"/>
        </w:rPr>
        <w:br/>
        <w:t xml:space="preserve">          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Представление 6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7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,</w:t>
      </w:r>
      <w:r w:rsidR="00340A79">
        <w:rPr>
          <w:rFonts w:ascii="Fira Code" w:hAnsi="Fira Code"/>
          <w:color w:val="CC7832"/>
        </w:rPr>
        <w:br/>
        <w:t xml:space="preserve">          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Золушка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8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,</w:t>
      </w:r>
      <w:r w:rsidR="00340A79">
        <w:rPr>
          <w:rFonts w:ascii="Fira Code" w:hAnsi="Fira Code"/>
          <w:color w:val="CC7832"/>
        </w:rPr>
        <w:br/>
        <w:t xml:space="preserve">           </w:t>
      </w:r>
      <w:r w:rsidR="00340A79">
        <w:rPr>
          <w:rFonts w:ascii="Fira Code" w:hAnsi="Fira Code"/>
          <w:color w:val="A9B7C6"/>
        </w:rPr>
        <w:t>(</w:t>
      </w:r>
      <w:r w:rsidR="00340A79">
        <w:rPr>
          <w:rFonts w:ascii="Fira Code" w:hAnsi="Fira Code"/>
          <w:color w:val="6A8759"/>
        </w:rPr>
        <w:t>'Мастер и Маргарита'</w:t>
      </w:r>
      <w:r w:rsidR="00340A79">
        <w:rPr>
          <w:rFonts w:ascii="Fira Code" w:hAnsi="Fira Code"/>
          <w:color w:val="CC7832"/>
        </w:rPr>
        <w:t xml:space="preserve">, </w:t>
      </w:r>
      <w:r w:rsidR="00340A79">
        <w:rPr>
          <w:rFonts w:ascii="Fira Code" w:hAnsi="Fira Code"/>
          <w:color w:val="6A8759"/>
        </w:rPr>
        <w:t>'2021-10-19'</w:t>
      </w:r>
      <w:r w:rsidR="00340A79">
        <w:rPr>
          <w:rFonts w:ascii="Fira Code" w:hAnsi="Fira Code"/>
          <w:color w:val="A9B7C6"/>
        </w:rPr>
        <w:t>)</w:t>
      </w:r>
      <w:r w:rsidR="00340A79">
        <w:rPr>
          <w:rFonts w:ascii="Fira Code" w:hAnsi="Fira Code"/>
          <w:color w:val="CC7832"/>
        </w:rPr>
        <w:t>;</w:t>
      </w:r>
    </w:p>
    <w:p w14:paraId="69ECED73" w14:textId="0CEA9914" w:rsidR="003B46AD" w:rsidRDefault="003B46AD" w:rsidP="00340A79">
      <w:pPr>
        <w:pStyle w:val="HTML"/>
        <w:shd w:val="clear" w:color="auto" w:fill="F2F2F2" w:themeFill="background1" w:themeFillShade="F2"/>
        <w:spacing w:after="240"/>
        <w:ind w:right="2125"/>
        <w:rPr>
          <w:rFonts w:ascii="Fira Code" w:hAnsi="Fira Code"/>
          <w:color w:val="CC7832"/>
          <w:lang w:val="en-US"/>
        </w:rPr>
      </w:pPr>
      <w:r w:rsidRPr="00340A79">
        <w:rPr>
          <w:rFonts w:ascii="Fira Code" w:hAnsi="Fira Code"/>
          <w:color w:val="CC7832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insert into </w:t>
      </w:r>
      <w:r w:rsidRPr="003B46AD">
        <w:rPr>
          <w:rFonts w:ascii="Fira Code" w:hAnsi="Fira Code"/>
          <w:color w:val="A9B7C6"/>
          <w:lang w:val="en-US"/>
        </w:rPr>
        <w:t>author (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1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lastRenderedPageBreak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2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3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4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5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6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set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>= -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Тест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delete from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&lt;= </w:t>
      </w:r>
      <w:r w:rsidRPr="003B46AD">
        <w:rPr>
          <w:rFonts w:ascii="Fira Code" w:hAnsi="Fira Code"/>
          <w:color w:val="6897BB"/>
          <w:lang w:val="en-US"/>
        </w:rPr>
        <w:t>0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r w:rsidRPr="003B46AD">
        <w:rPr>
          <w:rFonts w:ascii="Fira Code" w:hAnsi="Fira Code"/>
          <w:color w:val="A9B7C6"/>
          <w:lang w:val="en-US"/>
        </w:rPr>
        <w:t>clothes (</w:t>
      </w:r>
      <w:proofErr w:type="spellStart"/>
      <w:r w:rsidRPr="003B46AD">
        <w:rPr>
          <w:rFonts w:ascii="Fira Code" w:hAnsi="Fira Code"/>
          <w:color w:val="9876AA"/>
          <w:lang w:val="en-US"/>
        </w:rPr>
        <w:t>name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dataCreate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sizeClothes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Маленьк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принц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1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3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Средн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принц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2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4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ольшо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принц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3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5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Маленьк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король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4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3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Средн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король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5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4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ольшо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король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6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5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role </w:t>
      </w:r>
      <w:r w:rsidRPr="003B46AD">
        <w:rPr>
          <w:rFonts w:ascii="Fira Code" w:hAnsi="Fira Code"/>
          <w:color w:val="A9B7C6"/>
          <w:lang w:val="en-US"/>
        </w:rPr>
        <w:t>(</w:t>
      </w:r>
      <w:proofErr w:type="spellStart"/>
      <w:r w:rsidRPr="003B46AD">
        <w:rPr>
          <w:rFonts w:ascii="Fira Code" w:hAnsi="Fira Code"/>
          <w:color w:val="9876AA"/>
          <w:lang w:val="en-US"/>
        </w:rPr>
        <w:t>id_performance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nameRole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1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2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3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4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5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6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author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role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role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typ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nameType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Плащ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Штаны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Шляпа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рюки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Цилиндр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отинки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type_detail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colorDetail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</w:r>
      <w:r w:rsidRPr="003B46AD">
        <w:rPr>
          <w:rFonts w:ascii="Fira Code" w:hAnsi="Fira Code"/>
          <w:color w:val="A9B7C6"/>
          <w:lang w:val="en-US"/>
        </w:rPr>
        <w:lastRenderedPageBreak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7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16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8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17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1EFF4F50" w14:textId="439268A2" w:rsidR="00340A79" w:rsidRPr="00340A79" w:rsidRDefault="00340A79" w:rsidP="00340A79"/>
    <w:p w14:paraId="02522DA9" w14:textId="7FC93033" w:rsidR="00887ECA" w:rsidRDefault="00DC3A1E" w:rsidP="00887ECA">
      <w:pPr>
        <w:pStyle w:val="4"/>
      </w:pPr>
      <w:r>
        <w:t>Приложение</w:t>
      </w:r>
    </w:p>
    <w:p w14:paraId="644B0FEF" w14:textId="4A3AA2BF" w:rsidR="00887ECA" w:rsidRPr="00887ECA" w:rsidRDefault="00887ECA" w:rsidP="00887ECA">
      <w:pPr>
        <w:pStyle w:val="5"/>
        <w:rPr>
          <w:lang w:val="en-US"/>
        </w:rPr>
      </w:pPr>
      <w:r>
        <w:rPr>
          <w:lang w:val="en-US"/>
        </w:rPr>
        <w:t>select a</w:t>
      </w:r>
    </w:p>
    <w:p w14:paraId="0571F144" w14:textId="77777777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887ECA">
        <w:rPr>
          <w:rFonts w:ascii="Consolas" w:hAnsi="Consolas"/>
          <w:lang w:val="en-US"/>
        </w:rPr>
        <w:t>+---------------+--------+---------------+</w:t>
      </w:r>
    </w:p>
    <w:p w14:paraId="7F416D6E" w14:textId="77777777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887ECA">
        <w:rPr>
          <w:rFonts w:ascii="Consolas" w:hAnsi="Consolas"/>
          <w:lang w:val="en-US"/>
        </w:rPr>
        <w:t>|</w:t>
      </w:r>
      <w:proofErr w:type="spellStart"/>
      <w:r w:rsidRPr="00887ECA">
        <w:rPr>
          <w:rFonts w:ascii="Consolas" w:hAnsi="Consolas"/>
          <w:lang w:val="en-US"/>
        </w:rPr>
        <w:t>namePerformance|nameRole|nameClothes</w:t>
      </w:r>
      <w:proofErr w:type="spellEnd"/>
      <w:r w:rsidRPr="00887ECA">
        <w:rPr>
          <w:rFonts w:ascii="Consolas" w:hAnsi="Consolas"/>
          <w:lang w:val="en-US"/>
        </w:rPr>
        <w:t xml:space="preserve">    |</w:t>
      </w:r>
    </w:p>
    <w:p w14:paraId="0C1009DA" w14:textId="77777777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</w:rPr>
      </w:pPr>
      <w:r w:rsidRPr="00887ECA">
        <w:rPr>
          <w:rFonts w:ascii="Consolas" w:hAnsi="Consolas"/>
        </w:rPr>
        <w:t>+---------------+--------+---------------+</w:t>
      </w:r>
    </w:p>
    <w:p w14:paraId="5E56B175" w14:textId="77777777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1  |Маленький принц|</w:t>
      </w:r>
    </w:p>
    <w:p w14:paraId="3EE2B75C" w14:textId="77777777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1  |Средний принц  |</w:t>
      </w:r>
    </w:p>
    <w:p w14:paraId="1AA126CE" w14:textId="77777777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1  |Большой принц  |</w:t>
      </w:r>
    </w:p>
    <w:p w14:paraId="335A7345" w14:textId="77777777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2  |Большой принц  |</w:t>
      </w:r>
    </w:p>
    <w:p w14:paraId="10034992" w14:textId="3004EE04" w:rsidR="00887ECA" w:rsidRPr="00887EC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</w:rPr>
      </w:pPr>
      <w:r w:rsidRPr="00887ECA">
        <w:rPr>
          <w:rFonts w:ascii="Consolas" w:hAnsi="Consolas"/>
        </w:rPr>
        <w:t>+---------------+--------+---------------+</w:t>
      </w:r>
    </w:p>
    <w:p w14:paraId="166159C1" w14:textId="36F822EB" w:rsidR="00887ECA" w:rsidRPr="00887ECA" w:rsidRDefault="00887ECA" w:rsidP="00887ECA">
      <w:pPr>
        <w:pStyle w:val="6"/>
        <w:rPr>
          <w:lang w:val="en-US"/>
        </w:rPr>
      </w:pPr>
      <w:r>
        <w:rPr>
          <w:lang w:val="en-US"/>
        </w:rPr>
        <w:t>code</w:t>
      </w:r>
    </w:p>
    <w:p w14:paraId="543A387E" w14:textId="77777777" w:rsidR="00887ECA" w:rsidRPr="00887ECA" w:rsidRDefault="00887ECA" w:rsidP="00887ECA">
      <w:pPr>
        <w:pStyle w:val="HTML"/>
        <w:shd w:val="clear" w:color="auto" w:fill="F2F2F2" w:themeFill="background1" w:themeFillShade="F2"/>
        <w:rPr>
          <w:rFonts w:ascii="Fira Code" w:hAnsi="Fira Code"/>
          <w:color w:val="A9B7C6"/>
          <w:lang w:val="en-US"/>
        </w:rPr>
      </w:pPr>
      <w:r w:rsidRPr="00887ECA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887ECA">
        <w:rPr>
          <w:rFonts w:ascii="Fira Code" w:hAnsi="Fira Code"/>
          <w:color w:val="A9B7C6"/>
          <w:lang w:val="en-US"/>
        </w:rPr>
        <w:t>p.</w:t>
      </w:r>
      <w:r w:rsidRPr="00887ECA">
        <w:rPr>
          <w:rFonts w:ascii="Fira Code" w:hAnsi="Fira Code"/>
          <w:color w:val="9876AA"/>
          <w:lang w:val="en-US"/>
        </w:rPr>
        <w:t>namePerformance</w:t>
      </w:r>
      <w:proofErr w:type="spellEnd"/>
      <w:r w:rsidRPr="00887EC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887ECA">
        <w:rPr>
          <w:rFonts w:ascii="Fira Code" w:hAnsi="Fira Code"/>
          <w:color w:val="A9B7C6"/>
          <w:lang w:val="en-US"/>
        </w:rPr>
        <w:t>r.</w:t>
      </w:r>
      <w:r w:rsidRPr="00887ECA">
        <w:rPr>
          <w:rFonts w:ascii="Fira Code" w:hAnsi="Fira Code"/>
          <w:color w:val="9876AA"/>
          <w:lang w:val="en-US"/>
        </w:rPr>
        <w:t>nameRole</w:t>
      </w:r>
      <w:proofErr w:type="spellEnd"/>
      <w:r w:rsidRPr="00887EC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887ECA">
        <w:rPr>
          <w:rFonts w:ascii="Fira Code" w:hAnsi="Fira Code"/>
          <w:color w:val="A9B7C6"/>
          <w:lang w:val="en-US"/>
        </w:rPr>
        <w:t>c.</w:t>
      </w:r>
      <w:r w:rsidRPr="00887ECA">
        <w:rPr>
          <w:rFonts w:ascii="Fira Code" w:hAnsi="Fira Code"/>
          <w:color w:val="9876AA"/>
          <w:lang w:val="en-US"/>
        </w:rPr>
        <w:t>nameClothes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</w:t>
      </w:r>
      <w:r w:rsidRPr="00887ECA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887ECA">
        <w:rPr>
          <w:rFonts w:ascii="Fira Code" w:hAnsi="Fira Code"/>
          <w:color w:val="A9B7C6"/>
          <w:lang w:val="en-US"/>
        </w:rPr>
        <w:t>clothes_role</w:t>
      </w:r>
      <w:proofErr w:type="spellEnd"/>
      <w:r w:rsidRPr="00887ECA">
        <w:rPr>
          <w:rFonts w:ascii="Fira Code" w:hAnsi="Fira Code"/>
          <w:color w:val="A9B7C6"/>
          <w:lang w:val="en-US"/>
        </w:rPr>
        <w:t xml:space="preserve"> </w:t>
      </w:r>
      <w:proofErr w:type="spellStart"/>
      <w:r w:rsidRPr="00887ECA">
        <w:rPr>
          <w:rFonts w:ascii="Fira Code" w:hAnsi="Fira Code"/>
          <w:color w:val="A9B7C6"/>
          <w:lang w:val="en-US"/>
        </w:rPr>
        <w:t>cr</w:t>
      </w:r>
      <w:proofErr w:type="spellEnd"/>
      <w:r w:rsidRPr="00887ECA">
        <w:rPr>
          <w:rFonts w:ascii="Fira Code" w:hAnsi="Fira Code"/>
          <w:color w:val="A9B7C6"/>
          <w:lang w:val="en-US"/>
        </w:rPr>
        <w:br/>
        <w:t xml:space="preserve">        </w:t>
      </w:r>
      <w:r w:rsidRPr="00887ECA">
        <w:rPr>
          <w:rFonts w:ascii="Fira Code" w:hAnsi="Fira Code"/>
          <w:color w:val="CC7832"/>
          <w:lang w:val="en-US"/>
        </w:rPr>
        <w:t xml:space="preserve">inner join </w:t>
      </w:r>
      <w:r w:rsidRPr="00887ECA">
        <w:rPr>
          <w:rFonts w:ascii="Fira Code" w:hAnsi="Fira Code"/>
          <w:color w:val="A9B7C6"/>
          <w:lang w:val="en-US"/>
        </w:rPr>
        <w:t xml:space="preserve">clothes c </w:t>
      </w:r>
      <w:r w:rsidRPr="00887EC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887ECA">
        <w:rPr>
          <w:rFonts w:ascii="Fira Code" w:hAnsi="Fira Code"/>
          <w:color w:val="A9B7C6"/>
          <w:lang w:val="en-US"/>
        </w:rPr>
        <w:t>cr.</w:t>
      </w:r>
      <w:r w:rsidRPr="00887ECA">
        <w:rPr>
          <w:rFonts w:ascii="Fira Code" w:hAnsi="Fira Code"/>
          <w:color w:val="9876AA"/>
          <w:lang w:val="en-US"/>
        </w:rPr>
        <w:t>id_clothes</w:t>
      </w:r>
      <w:proofErr w:type="spellEnd"/>
      <w:r w:rsidRPr="00887ECA">
        <w:rPr>
          <w:rFonts w:ascii="Fira Code" w:hAnsi="Fira Code"/>
          <w:color w:val="9876AA"/>
          <w:lang w:val="en-US"/>
        </w:rPr>
        <w:t xml:space="preserve"> </w:t>
      </w:r>
      <w:r w:rsidRPr="00887EC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887ECA">
        <w:rPr>
          <w:rFonts w:ascii="Fira Code" w:hAnsi="Fira Code"/>
          <w:color w:val="A9B7C6"/>
          <w:lang w:val="en-US"/>
        </w:rPr>
        <w:t>c.</w:t>
      </w:r>
      <w:r w:rsidRPr="00887ECA">
        <w:rPr>
          <w:rFonts w:ascii="Fira Code" w:hAnsi="Fira Code"/>
          <w:color w:val="9876AA"/>
          <w:lang w:val="en-US"/>
        </w:rPr>
        <w:t>id_clothes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    </w:t>
      </w:r>
      <w:r w:rsidRPr="00887ECA">
        <w:rPr>
          <w:rFonts w:ascii="Fira Code" w:hAnsi="Fira Code"/>
          <w:color w:val="CC7832"/>
          <w:lang w:val="en-US"/>
        </w:rPr>
        <w:t xml:space="preserve">inner join role </w:t>
      </w:r>
      <w:r w:rsidRPr="00887ECA">
        <w:rPr>
          <w:rFonts w:ascii="Fira Code" w:hAnsi="Fira Code"/>
          <w:color w:val="A9B7C6"/>
          <w:lang w:val="en-US"/>
        </w:rPr>
        <w:t xml:space="preserve">r </w:t>
      </w:r>
      <w:r w:rsidRPr="00887EC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887ECA">
        <w:rPr>
          <w:rFonts w:ascii="Fira Code" w:hAnsi="Fira Code"/>
          <w:color w:val="A9B7C6"/>
          <w:lang w:val="en-US"/>
        </w:rPr>
        <w:t>cr.</w:t>
      </w:r>
      <w:r w:rsidRPr="00887ECA">
        <w:rPr>
          <w:rFonts w:ascii="Fira Code" w:hAnsi="Fira Code"/>
          <w:color w:val="9876AA"/>
          <w:lang w:val="en-US"/>
        </w:rPr>
        <w:t>id_role</w:t>
      </w:r>
      <w:proofErr w:type="spellEnd"/>
      <w:r w:rsidRPr="00887ECA">
        <w:rPr>
          <w:rFonts w:ascii="Fira Code" w:hAnsi="Fira Code"/>
          <w:color w:val="9876AA"/>
          <w:lang w:val="en-US"/>
        </w:rPr>
        <w:t xml:space="preserve"> </w:t>
      </w:r>
      <w:r w:rsidRPr="00887EC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887ECA">
        <w:rPr>
          <w:rFonts w:ascii="Fira Code" w:hAnsi="Fira Code"/>
          <w:color w:val="A9B7C6"/>
          <w:lang w:val="en-US"/>
        </w:rPr>
        <w:t>r.</w:t>
      </w:r>
      <w:r w:rsidRPr="00887ECA">
        <w:rPr>
          <w:rFonts w:ascii="Fira Code" w:hAnsi="Fira Code"/>
          <w:color w:val="9876AA"/>
          <w:lang w:val="en-US"/>
        </w:rPr>
        <w:t>id_role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    </w:t>
      </w:r>
      <w:r w:rsidRPr="00887ECA">
        <w:rPr>
          <w:rFonts w:ascii="Fira Code" w:hAnsi="Fira Code"/>
          <w:color w:val="CC7832"/>
          <w:lang w:val="en-US"/>
        </w:rPr>
        <w:t xml:space="preserve">inner join </w:t>
      </w:r>
      <w:r w:rsidRPr="00887ECA">
        <w:rPr>
          <w:rFonts w:ascii="Fira Code" w:hAnsi="Fira Code"/>
          <w:color w:val="A9B7C6"/>
          <w:lang w:val="en-US"/>
        </w:rPr>
        <w:t xml:space="preserve">performance p </w:t>
      </w:r>
      <w:r w:rsidRPr="00887EC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887ECA">
        <w:rPr>
          <w:rFonts w:ascii="Fira Code" w:hAnsi="Fira Code"/>
          <w:color w:val="A9B7C6"/>
          <w:lang w:val="en-US"/>
        </w:rPr>
        <w:t>r.</w:t>
      </w:r>
      <w:r w:rsidRPr="00887ECA">
        <w:rPr>
          <w:rFonts w:ascii="Fira Code" w:hAnsi="Fira Code"/>
          <w:color w:val="9876AA"/>
          <w:lang w:val="en-US"/>
        </w:rPr>
        <w:t>id_performance</w:t>
      </w:r>
      <w:proofErr w:type="spellEnd"/>
      <w:r w:rsidRPr="00887ECA">
        <w:rPr>
          <w:rFonts w:ascii="Fira Code" w:hAnsi="Fira Code"/>
          <w:color w:val="9876AA"/>
          <w:lang w:val="en-US"/>
        </w:rPr>
        <w:t xml:space="preserve"> </w:t>
      </w:r>
      <w:r w:rsidRPr="00887EC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887ECA">
        <w:rPr>
          <w:rFonts w:ascii="Fira Code" w:hAnsi="Fira Code"/>
          <w:color w:val="A9B7C6"/>
          <w:lang w:val="en-US"/>
        </w:rPr>
        <w:t>p.</w:t>
      </w:r>
      <w:r w:rsidRPr="00887ECA">
        <w:rPr>
          <w:rFonts w:ascii="Fira Code" w:hAnsi="Fira Code"/>
          <w:color w:val="9876AA"/>
          <w:lang w:val="en-US"/>
        </w:rPr>
        <w:t>id_performance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</w:t>
      </w:r>
      <w:r w:rsidRPr="00887ECA">
        <w:rPr>
          <w:rFonts w:ascii="Fira Code" w:hAnsi="Fira Code"/>
          <w:color w:val="CC7832"/>
          <w:lang w:val="en-US"/>
        </w:rPr>
        <w:t xml:space="preserve">where </w:t>
      </w:r>
      <w:r w:rsidRPr="00887ECA">
        <w:rPr>
          <w:rFonts w:ascii="Fira Code" w:hAnsi="Fira Code"/>
          <w:color w:val="FFC66D"/>
          <w:lang w:val="en-US"/>
        </w:rPr>
        <w:t>LOWER</w:t>
      </w:r>
      <w:r w:rsidRPr="00887ECA">
        <w:rPr>
          <w:rFonts w:ascii="Fira Code" w:hAnsi="Fira Code"/>
          <w:color w:val="A9B7C6"/>
          <w:lang w:val="en-US"/>
        </w:rPr>
        <w:t>(</w:t>
      </w:r>
      <w:proofErr w:type="spellStart"/>
      <w:r w:rsidRPr="00887ECA">
        <w:rPr>
          <w:rFonts w:ascii="Fira Code" w:hAnsi="Fira Code"/>
          <w:color w:val="9876AA"/>
          <w:lang w:val="en-US"/>
        </w:rPr>
        <w:t>nameClothes</w:t>
      </w:r>
      <w:proofErr w:type="spellEnd"/>
      <w:r w:rsidRPr="00887ECA">
        <w:rPr>
          <w:rFonts w:ascii="Fira Code" w:hAnsi="Fira Code"/>
          <w:color w:val="A9B7C6"/>
          <w:lang w:val="en-US"/>
        </w:rPr>
        <w:t xml:space="preserve">) </w:t>
      </w:r>
      <w:r w:rsidRPr="00887ECA">
        <w:rPr>
          <w:rFonts w:ascii="Fira Code" w:hAnsi="Fira Code"/>
          <w:color w:val="CC7832"/>
          <w:lang w:val="en-US"/>
        </w:rPr>
        <w:t xml:space="preserve">LIKE </w:t>
      </w:r>
      <w:r w:rsidRPr="00887ECA">
        <w:rPr>
          <w:rFonts w:ascii="Fira Code" w:hAnsi="Fira Code"/>
          <w:color w:val="6A8759"/>
          <w:lang w:val="en-US"/>
        </w:rPr>
        <w:t>'%</w:t>
      </w:r>
      <w:r>
        <w:rPr>
          <w:rFonts w:ascii="Fira Code" w:hAnsi="Fira Code"/>
          <w:color w:val="6A8759"/>
        </w:rPr>
        <w:t>принц</w:t>
      </w:r>
      <w:r w:rsidRPr="00887ECA">
        <w:rPr>
          <w:rFonts w:ascii="Fira Code" w:hAnsi="Fira Code"/>
          <w:color w:val="6A8759"/>
          <w:lang w:val="en-US"/>
        </w:rPr>
        <w:t>%'</w:t>
      </w:r>
      <w:r w:rsidRPr="00887ECA">
        <w:rPr>
          <w:rFonts w:ascii="Fira Code" w:hAnsi="Fira Code"/>
          <w:color w:val="CC7832"/>
          <w:lang w:val="en-US"/>
        </w:rPr>
        <w:t>;</w:t>
      </w:r>
    </w:p>
    <w:p w14:paraId="0127FDB3" w14:textId="11D39D54" w:rsidR="00887ECA" w:rsidRPr="00887ECA" w:rsidRDefault="00887ECA" w:rsidP="00887ECA">
      <w:pPr>
        <w:rPr>
          <w:lang w:val="en-US"/>
        </w:rPr>
      </w:pPr>
    </w:p>
    <w:p w14:paraId="7E476CEA" w14:textId="49C7AC19" w:rsidR="00887ECA" w:rsidRDefault="007A5DCB" w:rsidP="007A5DCB">
      <w:pPr>
        <w:pStyle w:val="5"/>
      </w:pPr>
      <w:r>
        <w:rPr>
          <w:lang w:val="en-US"/>
        </w:rPr>
        <w:t xml:space="preserve">select </w:t>
      </w:r>
      <w:r>
        <w:t>б</w:t>
      </w:r>
    </w:p>
    <w:p w14:paraId="16A80F9C" w14:textId="77777777" w:rsidR="007A5DCB" w:rsidRPr="007A5DCB" w:rsidRDefault="007A5DCB" w:rsidP="007A5DCB">
      <w:pPr>
        <w:rPr>
          <w:rFonts w:ascii="Consolas" w:hAnsi="Consolas"/>
        </w:rPr>
      </w:pPr>
      <w:r w:rsidRPr="007A5DCB">
        <w:rPr>
          <w:rFonts w:ascii="Consolas" w:hAnsi="Consolas"/>
        </w:rPr>
        <w:t>+---------------+-----------+--------+</w:t>
      </w:r>
    </w:p>
    <w:p w14:paraId="486BA412" w14:textId="77777777" w:rsidR="007A5DCB" w:rsidRPr="007A5DCB" w:rsidRDefault="007A5DCB" w:rsidP="007A5DCB">
      <w:pPr>
        <w:rPr>
          <w:rFonts w:ascii="Consolas" w:hAnsi="Consolas"/>
        </w:rPr>
      </w:pPr>
      <w:r w:rsidRPr="007A5DCB">
        <w:rPr>
          <w:rFonts w:ascii="Consolas" w:hAnsi="Consolas"/>
        </w:rPr>
        <w:t>|</w:t>
      </w:r>
      <w:proofErr w:type="spellStart"/>
      <w:r w:rsidRPr="007A5DCB">
        <w:rPr>
          <w:rFonts w:ascii="Consolas" w:hAnsi="Consolas"/>
        </w:rPr>
        <w:t>nameClothes</w:t>
      </w:r>
      <w:proofErr w:type="spellEnd"/>
      <w:r w:rsidRPr="007A5DCB">
        <w:rPr>
          <w:rFonts w:ascii="Consolas" w:hAnsi="Consolas"/>
        </w:rPr>
        <w:t xml:space="preserve">    |</w:t>
      </w:r>
      <w:proofErr w:type="spellStart"/>
      <w:r w:rsidRPr="007A5DCB">
        <w:rPr>
          <w:rFonts w:ascii="Consolas" w:hAnsi="Consolas"/>
        </w:rPr>
        <w:t>colorDetail|nameType</w:t>
      </w:r>
      <w:proofErr w:type="spellEnd"/>
      <w:r w:rsidRPr="007A5DCB">
        <w:rPr>
          <w:rFonts w:ascii="Consolas" w:hAnsi="Consolas"/>
        </w:rPr>
        <w:t>|</w:t>
      </w:r>
    </w:p>
    <w:p w14:paraId="64821C8E" w14:textId="77777777" w:rsidR="007A5DCB" w:rsidRPr="007A5DCB" w:rsidRDefault="007A5DCB" w:rsidP="007A5DCB">
      <w:pPr>
        <w:rPr>
          <w:rFonts w:ascii="Consolas" w:hAnsi="Consolas"/>
        </w:rPr>
      </w:pPr>
      <w:r w:rsidRPr="007A5DCB">
        <w:rPr>
          <w:rFonts w:ascii="Consolas" w:hAnsi="Consolas"/>
        </w:rPr>
        <w:t>+---------------+-----------+--------+</w:t>
      </w:r>
    </w:p>
    <w:p w14:paraId="6E8E6181" w14:textId="77777777" w:rsidR="007A5DCB" w:rsidRPr="007A5DCB" w:rsidRDefault="007A5DCB" w:rsidP="007A5DCB">
      <w:pPr>
        <w:rPr>
          <w:rFonts w:ascii="Consolas" w:hAnsi="Consolas"/>
        </w:rPr>
      </w:pPr>
      <w:r w:rsidRPr="007A5DCB">
        <w:rPr>
          <w:rFonts w:ascii="Consolas" w:hAnsi="Consolas"/>
        </w:rPr>
        <w:t>|Средний принц  |Бардовый   |Плащ    |</w:t>
      </w:r>
    </w:p>
    <w:p w14:paraId="673F7D9C" w14:textId="77777777" w:rsidR="007A5DCB" w:rsidRPr="007A5DCB" w:rsidRDefault="007A5DCB" w:rsidP="007A5DCB">
      <w:pPr>
        <w:rPr>
          <w:rFonts w:ascii="Consolas" w:hAnsi="Consolas"/>
        </w:rPr>
      </w:pPr>
      <w:r w:rsidRPr="007A5DCB">
        <w:rPr>
          <w:rFonts w:ascii="Consolas" w:hAnsi="Consolas"/>
        </w:rPr>
        <w:t>|Средний принц  |Бардовый   |Штаны   |</w:t>
      </w:r>
    </w:p>
    <w:p w14:paraId="09C2AB4F" w14:textId="77777777" w:rsidR="007A5DCB" w:rsidRPr="007A5DCB" w:rsidRDefault="007A5DCB" w:rsidP="007A5DCB">
      <w:pPr>
        <w:rPr>
          <w:rFonts w:ascii="Consolas" w:hAnsi="Consolas"/>
        </w:rPr>
      </w:pPr>
      <w:r w:rsidRPr="007A5DCB">
        <w:rPr>
          <w:rFonts w:ascii="Consolas" w:hAnsi="Consolas"/>
        </w:rPr>
        <w:t xml:space="preserve">|Маленький </w:t>
      </w:r>
      <w:proofErr w:type="spellStart"/>
      <w:r w:rsidRPr="007A5DCB">
        <w:rPr>
          <w:rFonts w:ascii="Consolas" w:hAnsi="Consolas"/>
        </w:rPr>
        <w:t>принц|Черный</w:t>
      </w:r>
      <w:proofErr w:type="spellEnd"/>
      <w:r w:rsidRPr="007A5DCB">
        <w:rPr>
          <w:rFonts w:ascii="Consolas" w:hAnsi="Consolas"/>
        </w:rPr>
        <w:t xml:space="preserve">     |Плащ    |</w:t>
      </w:r>
    </w:p>
    <w:p w14:paraId="0C329CD1" w14:textId="77777777" w:rsidR="007A5DCB" w:rsidRPr="007A5DCB" w:rsidRDefault="007A5DCB" w:rsidP="007A5DCB">
      <w:pPr>
        <w:rPr>
          <w:rFonts w:ascii="Consolas" w:hAnsi="Consolas"/>
          <w:lang w:val="en-US"/>
        </w:rPr>
      </w:pPr>
      <w:r w:rsidRPr="007A5DCB">
        <w:rPr>
          <w:rFonts w:ascii="Consolas" w:hAnsi="Consolas"/>
          <w:lang w:val="en-US"/>
        </w:rPr>
        <w:t>|</w:t>
      </w:r>
      <w:r w:rsidRPr="007A5DCB">
        <w:rPr>
          <w:rFonts w:ascii="Consolas" w:hAnsi="Consolas"/>
        </w:rPr>
        <w:t>Маленький</w:t>
      </w:r>
      <w:r w:rsidRPr="007A5DCB">
        <w:rPr>
          <w:rFonts w:ascii="Consolas" w:hAnsi="Consolas"/>
          <w:lang w:val="en-US"/>
        </w:rPr>
        <w:t xml:space="preserve"> </w:t>
      </w:r>
      <w:r w:rsidRPr="007A5DCB">
        <w:rPr>
          <w:rFonts w:ascii="Consolas" w:hAnsi="Consolas"/>
        </w:rPr>
        <w:t>принц</w:t>
      </w:r>
      <w:r w:rsidRPr="007A5DCB">
        <w:rPr>
          <w:rFonts w:ascii="Consolas" w:hAnsi="Consolas"/>
          <w:lang w:val="en-US"/>
        </w:rPr>
        <w:t>|</w:t>
      </w:r>
      <w:r w:rsidRPr="007A5DCB">
        <w:rPr>
          <w:rFonts w:ascii="Consolas" w:hAnsi="Consolas"/>
        </w:rPr>
        <w:t>Черный</w:t>
      </w:r>
      <w:r w:rsidRPr="007A5DCB">
        <w:rPr>
          <w:rFonts w:ascii="Consolas" w:hAnsi="Consolas"/>
          <w:lang w:val="en-US"/>
        </w:rPr>
        <w:t xml:space="preserve">     |</w:t>
      </w:r>
      <w:r w:rsidRPr="007A5DCB">
        <w:rPr>
          <w:rFonts w:ascii="Consolas" w:hAnsi="Consolas"/>
        </w:rPr>
        <w:t>Штаны</w:t>
      </w:r>
      <w:r w:rsidRPr="007A5DCB">
        <w:rPr>
          <w:rFonts w:ascii="Consolas" w:hAnsi="Consolas"/>
          <w:lang w:val="en-US"/>
        </w:rPr>
        <w:t xml:space="preserve">   |</w:t>
      </w:r>
    </w:p>
    <w:p w14:paraId="349ACD92" w14:textId="0CB6AA5D" w:rsidR="007A5DCB" w:rsidRPr="007A5DCB" w:rsidRDefault="007A5DCB" w:rsidP="007A5DCB">
      <w:pPr>
        <w:rPr>
          <w:rFonts w:ascii="Consolas" w:hAnsi="Consolas"/>
          <w:lang w:val="en-US"/>
        </w:rPr>
      </w:pPr>
      <w:r w:rsidRPr="007A5DCB">
        <w:rPr>
          <w:rFonts w:ascii="Consolas" w:hAnsi="Consolas"/>
          <w:lang w:val="en-US"/>
        </w:rPr>
        <w:t>+---------------+-----------+--------+</w:t>
      </w:r>
    </w:p>
    <w:p w14:paraId="0E2DCEC7" w14:textId="62D24CBA" w:rsidR="007A5DCB" w:rsidRDefault="007A5DCB" w:rsidP="007A5DCB">
      <w:pPr>
        <w:pStyle w:val="6"/>
        <w:rPr>
          <w:lang w:val="en-US"/>
        </w:rPr>
      </w:pPr>
      <w:r>
        <w:rPr>
          <w:lang w:val="en-US"/>
        </w:rPr>
        <w:t>code</w:t>
      </w:r>
    </w:p>
    <w:p w14:paraId="44BF4259" w14:textId="77777777" w:rsidR="007A5DCB" w:rsidRPr="007A5DCB" w:rsidRDefault="007A5DCB" w:rsidP="007A5DCB">
      <w:pPr>
        <w:pStyle w:val="HTML"/>
        <w:shd w:val="clear" w:color="auto" w:fill="F2F2F2" w:themeFill="background1" w:themeFillShade="F2"/>
        <w:rPr>
          <w:rFonts w:ascii="Fira Code" w:hAnsi="Fira Code"/>
          <w:color w:val="A9B7C6"/>
          <w:lang w:val="en-US"/>
        </w:rPr>
      </w:pPr>
      <w:r w:rsidRPr="007A5DCB">
        <w:rPr>
          <w:rFonts w:ascii="Fira Code" w:hAnsi="Fira Code"/>
          <w:color w:val="808080"/>
          <w:lang w:val="en-US"/>
        </w:rPr>
        <w:t xml:space="preserve"># select </w:t>
      </w:r>
      <w:r>
        <w:rPr>
          <w:rFonts w:ascii="Fira Code" w:hAnsi="Fira Code"/>
          <w:color w:val="808080"/>
        </w:rPr>
        <w:t>б</w:t>
      </w:r>
      <w:r w:rsidRPr="007A5DCB">
        <w:rPr>
          <w:rFonts w:ascii="Fira Code" w:hAnsi="Fira Code"/>
          <w:color w:val="808080"/>
          <w:lang w:val="en-US"/>
        </w:rPr>
        <w:br/>
      </w:r>
      <w:r w:rsidRPr="007A5DCB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7A5DCB">
        <w:rPr>
          <w:rFonts w:ascii="Fira Code" w:hAnsi="Fira Code"/>
          <w:color w:val="A9B7C6"/>
          <w:lang w:val="en-US"/>
        </w:rPr>
        <w:t>c.</w:t>
      </w:r>
      <w:r w:rsidRPr="007A5DCB">
        <w:rPr>
          <w:rFonts w:ascii="Fira Code" w:hAnsi="Fira Code"/>
          <w:color w:val="9876AA"/>
          <w:lang w:val="en-US"/>
        </w:rPr>
        <w:t>nameClothes</w:t>
      </w:r>
      <w:proofErr w:type="spellEnd"/>
      <w:r w:rsidRPr="007A5DCB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7A5DCB">
        <w:rPr>
          <w:rFonts w:ascii="Fira Code" w:hAnsi="Fira Code"/>
          <w:color w:val="A9B7C6"/>
          <w:lang w:val="en-US"/>
        </w:rPr>
        <w:t>cd.</w:t>
      </w:r>
      <w:r w:rsidRPr="007A5DCB">
        <w:rPr>
          <w:rFonts w:ascii="Fira Code" w:hAnsi="Fira Code"/>
          <w:color w:val="9876AA"/>
          <w:lang w:val="en-US"/>
        </w:rPr>
        <w:t>colorDetail</w:t>
      </w:r>
      <w:proofErr w:type="spellEnd"/>
      <w:r w:rsidRPr="007A5DCB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7A5DCB">
        <w:rPr>
          <w:rFonts w:ascii="Fira Code" w:hAnsi="Fira Code"/>
          <w:color w:val="A9B7C6"/>
          <w:lang w:val="en-US"/>
        </w:rPr>
        <w:t>td.</w:t>
      </w:r>
      <w:r w:rsidRPr="007A5DCB">
        <w:rPr>
          <w:rFonts w:ascii="Fira Code" w:hAnsi="Fira Code"/>
          <w:color w:val="9876AA"/>
          <w:lang w:val="en-US"/>
        </w:rPr>
        <w:t>nameType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</w:t>
      </w:r>
      <w:r w:rsidRPr="007A5DCB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7A5DCB">
        <w:rPr>
          <w:rFonts w:ascii="Fira Code" w:hAnsi="Fira Code"/>
          <w:color w:val="A9B7C6"/>
          <w:lang w:val="en-US"/>
        </w:rPr>
        <w:t>clothes_concrete_detail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 </w:t>
      </w:r>
      <w:proofErr w:type="spellStart"/>
      <w:r w:rsidRPr="007A5DCB">
        <w:rPr>
          <w:rFonts w:ascii="Fira Code" w:hAnsi="Fira Code"/>
          <w:color w:val="A9B7C6"/>
          <w:lang w:val="en-US"/>
        </w:rPr>
        <w:t>ccd</w:t>
      </w:r>
      <w:proofErr w:type="spellEnd"/>
      <w:r w:rsidRPr="007A5DCB">
        <w:rPr>
          <w:rFonts w:ascii="Fira Code" w:hAnsi="Fira Code"/>
          <w:color w:val="A9B7C6"/>
          <w:lang w:val="en-US"/>
        </w:rPr>
        <w:br/>
        <w:t xml:space="preserve">        </w:t>
      </w:r>
      <w:r w:rsidRPr="007A5DCB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7A5DCB">
        <w:rPr>
          <w:rFonts w:ascii="Fira Code" w:hAnsi="Fira Code"/>
          <w:color w:val="A9B7C6"/>
          <w:lang w:val="en-US"/>
        </w:rPr>
        <w:t>concrete_detail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 cd</w:t>
      </w:r>
      <w:r w:rsidRPr="007A5DCB">
        <w:rPr>
          <w:rFonts w:ascii="Fira Code" w:hAnsi="Fira Code"/>
          <w:color w:val="A9B7C6"/>
          <w:lang w:val="en-US"/>
        </w:rPr>
        <w:br/>
        <w:t xml:space="preserve">            </w:t>
      </w:r>
      <w:r w:rsidRPr="007A5DCB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7A5DCB">
        <w:rPr>
          <w:rFonts w:ascii="Fira Code" w:hAnsi="Fira Code"/>
          <w:color w:val="A9B7C6"/>
          <w:lang w:val="en-US"/>
        </w:rPr>
        <w:t>ccd.</w:t>
      </w:r>
      <w:r w:rsidRPr="007A5DCB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7A5DCB">
        <w:rPr>
          <w:rFonts w:ascii="Fira Code" w:hAnsi="Fira Code"/>
          <w:color w:val="9876AA"/>
          <w:lang w:val="en-US"/>
        </w:rPr>
        <w:t xml:space="preserve"> </w:t>
      </w:r>
      <w:r w:rsidRPr="007A5DCB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7A5DCB">
        <w:rPr>
          <w:rFonts w:ascii="Fira Code" w:hAnsi="Fira Code"/>
          <w:color w:val="A9B7C6"/>
          <w:lang w:val="en-US"/>
        </w:rPr>
        <w:t>cd.</w:t>
      </w:r>
      <w:r w:rsidRPr="007A5DCB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    </w:t>
      </w:r>
      <w:r w:rsidRPr="007A5DCB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7A5DCB">
        <w:rPr>
          <w:rFonts w:ascii="Fira Code" w:hAnsi="Fira Code"/>
          <w:color w:val="A9B7C6"/>
          <w:lang w:val="en-US"/>
        </w:rPr>
        <w:t>type_detail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 td</w:t>
      </w:r>
      <w:r w:rsidRPr="007A5DCB">
        <w:rPr>
          <w:rFonts w:ascii="Fira Code" w:hAnsi="Fira Code"/>
          <w:color w:val="A9B7C6"/>
          <w:lang w:val="en-US"/>
        </w:rPr>
        <w:br/>
        <w:t xml:space="preserve">            </w:t>
      </w:r>
      <w:r w:rsidRPr="007A5DCB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7A5DCB">
        <w:rPr>
          <w:rFonts w:ascii="Fira Code" w:hAnsi="Fira Code"/>
          <w:color w:val="A9B7C6"/>
          <w:lang w:val="en-US"/>
        </w:rPr>
        <w:t>cd.</w:t>
      </w:r>
      <w:r w:rsidRPr="007A5DCB">
        <w:rPr>
          <w:rFonts w:ascii="Fira Code" w:hAnsi="Fira Code"/>
          <w:color w:val="9876AA"/>
          <w:lang w:val="en-US"/>
        </w:rPr>
        <w:t>id_type_detail</w:t>
      </w:r>
      <w:proofErr w:type="spellEnd"/>
      <w:r w:rsidRPr="007A5DCB">
        <w:rPr>
          <w:rFonts w:ascii="Fira Code" w:hAnsi="Fira Code"/>
          <w:color w:val="9876AA"/>
          <w:lang w:val="en-US"/>
        </w:rPr>
        <w:t xml:space="preserve"> </w:t>
      </w:r>
      <w:r w:rsidRPr="007A5DCB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7A5DCB">
        <w:rPr>
          <w:rFonts w:ascii="Fira Code" w:hAnsi="Fira Code"/>
          <w:color w:val="A9B7C6"/>
          <w:lang w:val="en-US"/>
        </w:rPr>
        <w:t>td.</w:t>
      </w:r>
      <w:r w:rsidRPr="007A5DCB">
        <w:rPr>
          <w:rFonts w:ascii="Fira Code" w:hAnsi="Fira Code"/>
          <w:color w:val="9876AA"/>
          <w:lang w:val="en-US"/>
        </w:rPr>
        <w:t>id_type_detail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    </w:t>
      </w:r>
      <w:r w:rsidRPr="007A5DCB">
        <w:rPr>
          <w:rFonts w:ascii="Fira Code" w:hAnsi="Fira Code"/>
          <w:color w:val="CC7832"/>
          <w:lang w:val="en-US"/>
        </w:rPr>
        <w:t xml:space="preserve">inner join </w:t>
      </w:r>
      <w:r w:rsidRPr="007A5DCB">
        <w:rPr>
          <w:rFonts w:ascii="Fira Code" w:hAnsi="Fira Code"/>
          <w:color w:val="A9B7C6"/>
          <w:lang w:val="en-US"/>
        </w:rPr>
        <w:t>clothes c</w:t>
      </w:r>
      <w:r w:rsidRPr="007A5DCB">
        <w:rPr>
          <w:rFonts w:ascii="Fira Code" w:hAnsi="Fira Code"/>
          <w:color w:val="A9B7C6"/>
          <w:lang w:val="en-US"/>
        </w:rPr>
        <w:br/>
        <w:t xml:space="preserve">            </w:t>
      </w:r>
      <w:r w:rsidRPr="007A5DCB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7A5DCB">
        <w:rPr>
          <w:rFonts w:ascii="Fira Code" w:hAnsi="Fira Code"/>
          <w:color w:val="A9B7C6"/>
          <w:lang w:val="en-US"/>
        </w:rPr>
        <w:t>ccd.</w:t>
      </w:r>
      <w:r w:rsidRPr="007A5DCB">
        <w:rPr>
          <w:rFonts w:ascii="Fira Code" w:hAnsi="Fira Code"/>
          <w:color w:val="9876AA"/>
          <w:lang w:val="en-US"/>
        </w:rPr>
        <w:t>id_clothes</w:t>
      </w:r>
      <w:proofErr w:type="spellEnd"/>
      <w:r w:rsidRPr="007A5DCB">
        <w:rPr>
          <w:rFonts w:ascii="Fira Code" w:hAnsi="Fira Code"/>
          <w:color w:val="9876AA"/>
          <w:lang w:val="en-US"/>
        </w:rPr>
        <w:t xml:space="preserve"> </w:t>
      </w:r>
      <w:r w:rsidRPr="007A5DCB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7A5DCB">
        <w:rPr>
          <w:rFonts w:ascii="Fira Code" w:hAnsi="Fira Code"/>
          <w:color w:val="A9B7C6"/>
          <w:lang w:val="en-US"/>
        </w:rPr>
        <w:t>c.</w:t>
      </w:r>
      <w:r w:rsidRPr="007A5DCB">
        <w:rPr>
          <w:rFonts w:ascii="Fira Code" w:hAnsi="Fira Code"/>
          <w:color w:val="9876AA"/>
          <w:lang w:val="en-US"/>
        </w:rPr>
        <w:t>id_clothes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</w:t>
      </w:r>
      <w:r w:rsidRPr="007A5DCB">
        <w:rPr>
          <w:rFonts w:ascii="Fira Code" w:hAnsi="Fira Code"/>
          <w:color w:val="CC7832"/>
          <w:lang w:val="en-US"/>
        </w:rPr>
        <w:t xml:space="preserve">where </w:t>
      </w:r>
      <w:r w:rsidRPr="007A5DCB">
        <w:rPr>
          <w:rFonts w:ascii="Fira Code" w:hAnsi="Fira Code"/>
          <w:color w:val="FFC66D"/>
          <w:lang w:val="en-US"/>
        </w:rPr>
        <w:t>LOWER</w:t>
      </w:r>
      <w:r w:rsidRPr="007A5DCB">
        <w:rPr>
          <w:rFonts w:ascii="Fira Code" w:hAnsi="Fira Code"/>
          <w:color w:val="A9B7C6"/>
          <w:lang w:val="en-US"/>
        </w:rPr>
        <w:t>(</w:t>
      </w:r>
      <w:proofErr w:type="spellStart"/>
      <w:r w:rsidRPr="007A5DCB">
        <w:rPr>
          <w:rFonts w:ascii="Fira Code" w:hAnsi="Fira Code"/>
          <w:color w:val="9876AA"/>
          <w:lang w:val="en-US"/>
        </w:rPr>
        <w:t>nameType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) </w:t>
      </w:r>
      <w:r w:rsidRPr="007A5DCB">
        <w:rPr>
          <w:rFonts w:ascii="Fira Code" w:hAnsi="Fira Code"/>
          <w:color w:val="CC7832"/>
          <w:lang w:val="en-US"/>
        </w:rPr>
        <w:t xml:space="preserve">LIKE </w:t>
      </w:r>
      <w:r w:rsidRPr="007A5DCB">
        <w:rPr>
          <w:rFonts w:ascii="Fira Code" w:hAnsi="Fira Code"/>
          <w:color w:val="6A8759"/>
          <w:lang w:val="en-US"/>
        </w:rPr>
        <w:t>'%</w:t>
      </w:r>
      <w:r>
        <w:rPr>
          <w:rFonts w:ascii="Fira Code" w:hAnsi="Fira Code"/>
          <w:color w:val="6A8759"/>
        </w:rPr>
        <w:t>плащ</w:t>
      </w:r>
      <w:r w:rsidRPr="007A5DCB">
        <w:rPr>
          <w:rFonts w:ascii="Fira Code" w:hAnsi="Fira Code"/>
          <w:color w:val="6A8759"/>
          <w:lang w:val="en-US"/>
        </w:rPr>
        <w:t xml:space="preserve">%' </w:t>
      </w:r>
      <w:r w:rsidRPr="007A5DCB">
        <w:rPr>
          <w:rFonts w:ascii="Fira Code" w:hAnsi="Fira Code"/>
          <w:color w:val="CC7832"/>
          <w:lang w:val="en-US"/>
        </w:rPr>
        <w:t>or</w:t>
      </w:r>
      <w:r w:rsidRPr="007A5DCB">
        <w:rPr>
          <w:rFonts w:ascii="Fira Code" w:hAnsi="Fira Code"/>
          <w:color w:val="CC7832"/>
          <w:lang w:val="en-US"/>
        </w:rPr>
        <w:br/>
        <w:t xml:space="preserve">          </w:t>
      </w:r>
      <w:r w:rsidRPr="007A5DCB">
        <w:rPr>
          <w:rFonts w:ascii="Fira Code" w:hAnsi="Fira Code"/>
          <w:color w:val="FFC66D"/>
          <w:lang w:val="en-US"/>
        </w:rPr>
        <w:t>LOWER</w:t>
      </w:r>
      <w:r w:rsidRPr="007A5DCB">
        <w:rPr>
          <w:rFonts w:ascii="Fira Code" w:hAnsi="Fira Code"/>
          <w:color w:val="A9B7C6"/>
          <w:lang w:val="en-US"/>
        </w:rPr>
        <w:t>(</w:t>
      </w:r>
      <w:proofErr w:type="spellStart"/>
      <w:r w:rsidRPr="007A5DCB">
        <w:rPr>
          <w:rFonts w:ascii="Fira Code" w:hAnsi="Fira Code"/>
          <w:color w:val="9876AA"/>
          <w:lang w:val="en-US"/>
        </w:rPr>
        <w:t>nameType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) </w:t>
      </w:r>
      <w:r w:rsidRPr="007A5DCB">
        <w:rPr>
          <w:rFonts w:ascii="Fira Code" w:hAnsi="Fira Code"/>
          <w:color w:val="CC7832"/>
          <w:lang w:val="en-US"/>
        </w:rPr>
        <w:t xml:space="preserve">LIKE </w:t>
      </w:r>
      <w:r w:rsidRPr="007A5DCB">
        <w:rPr>
          <w:rFonts w:ascii="Fira Code" w:hAnsi="Fira Code"/>
          <w:color w:val="6A8759"/>
          <w:lang w:val="en-US"/>
        </w:rPr>
        <w:t>'%</w:t>
      </w:r>
      <w:r>
        <w:rPr>
          <w:rFonts w:ascii="Fira Code" w:hAnsi="Fira Code"/>
          <w:color w:val="6A8759"/>
        </w:rPr>
        <w:t>штаны</w:t>
      </w:r>
      <w:r w:rsidRPr="007A5DCB">
        <w:rPr>
          <w:rFonts w:ascii="Fira Code" w:hAnsi="Fira Code"/>
          <w:color w:val="6A8759"/>
          <w:lang w:val="en-US"/>
        </w:rPr>
        <w:t>%'</w:t>
      </w:r>
      <w:r w:rsidRPr="007A5DCB">
        <w:rPr>
          <w:rFonts w:ascii="Fira Code" w:hAnsi="Fira Code"/>
          <w:color w:val="CC7832"/>
          <w:lang w:val="en-US"/>
        </w:rPr>
        <w:t>;</w:t>
      </w:r>
    </w:p>
    <w:p w14:paraId="6DA10F29" w14:textId="56CF8118" w:rsidR="007A5DCB" w:rsidRDefault="007A5DCB" w:rsidP="00887ECA">
      <w:pPr>
        <w:rPr>
          <w:lang w:val="en-US"/>
        </w:rPr>
      </w:pPr>
    </w:p>
    <w:p w14:paraId="71985074" w14:textId="10F733F3" w:rsidR="007A5DCB" w:rsidRPr="00EA7316" w:rsidRDefault="00EA7316" w:rsidP="00EA7316">
      <w:pPr>
        <w:pStyle w:val="5"/>
      </w:pPr>
      <w:r>
        <w:rPr>
          <w:lang w:val="en-US"/>
        </w:rPr>
        <w:t>select</w:t>
      </w:r>
      <w:r w:rsidRPr="00EA7316">
        <w:t xml:space="preserve"> </w:t>
      </w:r>
      <w:r>
        <w:t>в</w:t>
      </w:r>
    </w:p>
    <w:p w14:paraId="2A38AD42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+------------------+</w:t>
      </w:r>
    </w:p>
    <w:p w14:paraId="5B5B892D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|</w:t>
      </w:r>
      <w:proofErr w:type="spellStart"/>
      <w:r w:rsidRPr="00EA7316">
        <w:rPr>
          <w:rFonts w:ascii="Consolas" w:hAnsi="Consolas"/>
          <w:lang w:val="en-US"/>
        </w:rPr>
        <w:t>namePerformance</w:t>
      </w:r>
      <w:proofErr w:type="spellEnd"/>
      <w:r w:rsidRPr="00EA7316">
        <w:rPr>
          <w:rFonts w:ascii="Consolas" w:hAnsi="Consolas"/>
        </w:rPr>
        <w:t xml:space="preserve">   |</w:t>
      </w:r>
    </w:p>
    <w:p w14:paraId="61AA7922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+------------------+</w:t>
      </w:r>
    </w:p>
    <w:p w14:paraId="63F5FBDE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|Представление 4   |</w:t>
      </w:r>
    </w:p>
    <w:p w14:paraId="6ECC70C7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|Представление 5   |</w:t>
      </w:r>
    </w:p>
    <w:p w14:paraId="340F692C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|Представление 6   |</w:t>
      </w:r>
    </w:p>
    <w:p w14:paraId="4E427F98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|Золушка           |</w:t>
      </w:r>
    </w:p>
    <w:p w14:paraId="6825D66A" w14:textId="77777777" w:rsidR="00EA7316" w:rsidRPr="00EA7316" w:rsidRDefault="00EA7316" w:rsidP="00EA7316">
      <w:pPr>
        <w:rPr>
          <w:rFonts w:ascii="Consolas" w:hAnsi="Consolas"/>
        </w:rPr>
      </w:pPr>
      <w:r w:rsidRPr="00EA7316">
        <w:rPr>
          <w:rFonts w:ascii="Consolas" w:hAnsi="Consolas"/>
        </w:rPr>
        <w:t>|Мастер и Маргарита|</w:t>
      </w:r>
    </w:p>
    <w:p w14:paraId="4B258DFD" w14:textId="0E9F8571" w:rsidR="007A5DCB" w:rsidRPr="00EA7316" w:rsidRDefault="00EA7316" w:rsidP="00EA7316">
      <w:pPr>
        <w:rPr>
          <w:rFonts w:ascii="Consolas" w:hAnsi="Consolas"/>
          <w:lang w:val="en-US"/>
        </w:rPr>
      </w:pPr>
      <w:r w:rsidRPr="00EA7316">
        <w:rPr>
          <w:rFonts w:ascii="Consolas" w:hAnsi="Consolas"/>
          <w:lang w:val="en-US"/>
        </w:rPr>
        <w:lastRenderedPageBreak/>
        <w:t>+------------------+</w:t>
      </w:r>
    </w:p>
    <w:p w14:paraId="73299785" w14:textId="1537A87B" w:rsidR="007A5DCB" w:rsidRDefault="00EA7316" w:rsidP="00EA7316">
      <w:pPr>
        <w:pStyle w:val="6"/>
        <w:rPr>
          <w:lang w:val="en-US"/>
        </w:rPr>
      </w:pPr>
      <w:r>
        <w:rPr>
          <w:lang w:val="en-US"/>
        </w:rPr>
        <w:t>code</w:t>
      </w:r>
    </w:p>
    <w:p w14:paraId="6DDFA252" w14:textId="77777777" w:rsidR="00EA7316" w:rsidRPr="00EA7316" w:rsidRDefault="00EA7316" w:rsidP="00EA7316">
      <w:pPr>
        <w:pStyle w:val="HTML"/>
        <w:shd w:val="clear" w:color="auto" w:fill="F2F2F2" w:themeFill="background1" w:themeFillShade="F2"/>
        <w:rPr>
          <w:rFonts w:ascii="Fira Code" w:hAnsi="Fira Code"/>
          <w:color w:val="A9B7C6"/>
          <w:lang w:val="en-US"/>
        </w:rPr>
      </w:pPr>
      <w:r w:rsidRPr="00EA7316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EA7316">
        <w:rPr>
          <w:rFonts w:ascii="Fira Code" w:hAnsi="Fira Code"/>
          <w:color w:val="9876AA"/>
          <w:lang w:val="en-US"/>
        </w:rPr>
        <w:t>namePerformance</w:t>
      </w:r>
      <w:proofErr w:type="spellEnd"/>
      <w:r w:rsidRPr="00EA7316">
        <w:rPr>
          <w:rFonts w:ascii="Fira Code" w:hAnsi="Fira Code"/>
          <w:color w:val="9876AA"/>
          <w:lang w:val="en-US"/>
        </w:rPr>
        <w:br/>
        <w:t xml:space="preserve">    </w:t>
      </w:r>
      <w:r w:rsidRPr="00EA7316">
        <w:rPr>
          <w:rFonts w:ascii="Fira Code" w:hAnsi="Fira Code"/>
          <w:color w:val="CC7832"/>
          <w:lang w:val="en-US"/>
        </w:rPr>
        <w:t xml:space="preserve">from </w:t>
      </w:r>
      <w:r w:rsidRPr="00EA7316">
        <w:rPr>
          <w:rFonts w:ascii="Fira Code" w:hAnsi="Fira Code"/>
          <w:color w:val="A9B7C6"/>
          <w:lang w:val="en-US"/>
        </w:rPr>
        <w:t>performance</w:t>
      </w:r>
      <w:r w:rsidRPr="00EA7316">
        <w:rPr>
          <w:rFonts w:ascii="Fira Code" w:hAnsi="Fira Code"/>
          <w:color w:val="A9B7C6"/>
          <w:lang w:val="en-US"/>
        </w:rPr>
        <w:br/>
        <w:t xml:space="preserve">        </w:t>
      </w:r>
      <w:r w:rsidRPr="00EA7316">
        <w:rPr>
          <w:rFonts w:ascii="Fira Code" w:hAnsi="Fira Code"/>
          <w:color w:val="CC7832"/>
          <w:lang w:val="en-US"/>
        </w:rPr>
        <w:t xml:space="preserve">left outer join role </w:t>
      </w:r>
      <w:r w:rsidRPr="00EA7316">
        <w:rPr>
          <w:rFonts w:ascii="Fira Code" w:hAnsi="Fira Code"/>
          <w:color w:val="A9B7C6"/>
          <w:lang w:val="en-US"/>
        </w:rPr>
        <w:t>r</w:t>
      </w:r>
      <w:r w:rsidRPr="00EA7316">
        <w:rPr>
          <w:rFonts w:ascii="Fira Code" w:hAnsi="Fira Code"/>
          <w:color w:val="A9B7C6"/>
          <w:lang w:val="en-US"/>
        </w:rPr>
        <w:br/>
        <w:t xml:space="preserve">            </w:t>
      </w:r>
      <w:r w:rsidRPr="00EA7316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EA7316">
        <w:rPr>
          <w:rFonts w:ascii="Fira Code" w:hAnsi="Fira Code"/>
          <w:color w:val="A9B7C6"/>
          <w:lang w:val="en-US"/>
        </w:rPr>
        <w:t>performance.</w:t>
      </w:r>
      <w:r w:rsidRPr="00EA7316">
        <w:rPr>
          <w:rFonts w:ascii="Fira Code" w:hAnsi="Fira Code"/>
          <w:color w:val="9876AA"/>
          <w:lang w:val="en-US"/>
        </w:rPr>
        <w:t>id_performance</w:t>
      </w:r>
      <w:proofErr w:type="spellEnd"/>
      <w:r w:rsidRPr="00EA7316">
        <w:rPr>
          <w:rFonts w:ascii="Fira Code" w:hAnsi="Fira Code"/>
          <w:color w:val="9876AA"/>
          <w:lang w:val="en-US"/>
        </w:rPr>
        <w:t xml:space="preserve"> </w:t>
      </w:r>
      <w:r w:rsidRPr="00EA7316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EA7316">
        <w:rPr>
          <w:rFonts w:ascii="Fira Code" w:hAnsi="Fira Code"/>
          <w:color w:val="A9B7C6"/>
          <w:lang w:val="en-US"/>
        </w:rPr>
        <w:t>r.</w:t>
      </w:r>
      <w:r w:rsidRPr="00EA7316">
        <w:rPr>
          <w:rFonts w:ascii="Fira Code" w:hAnsi="Fira Code"/>
          <w:color w:val="9876AA"/>
          <w:lang w:val="en-US"/>
        </w:rPr>
        <w:t>id_performance</w:t>
      </w:r>
      <w:proofErr w:type="spellEnd"/>
      <w:r w:rsidRPr="00EA7316">
        <w:rPr>
          <w:rFonts w:ascii="Fira Code" w:hAnsi="Fira Code"/>
          <w:color w:val="9876AA"/>
          <w:lang w:val="en-US"/>
        </w:rPr>
        <w:br/>
        <w:t xml:space="preserve">    </w:t>
      </w:r>
      <w:r w:rsidRPr="00EA7316">
        <w:rPr>
          <w:rFonts w:ascii="Fira Code" w:hAnsi="Fira Code"/>
          <w:color w:val="CC7832"/>
          <w:lang w:val="en-US"/>
        </w:rPr>
        <w:t xml:space="preserve">where </w:t>
      </w:r>
      <w:r w:rsidRPr="00EA7316">
        <w:rPr>
          <w:rFonts w:ascii="Fira Code" w:hAnsi="Fira Code"/>
          <w:color w:val="FFC66D"/>
          <w:lang w:val="en-US"/>
        </w:rPr>
        <w:t>ISNULL</w:t>
      </w:r>
      <w:r w:rsidRPr="00EA7316">
        <w:rPr>
          <w:rFonts w:ascii="Fira Code" w:hAnsi="Fira Code"/>
          <w:color w:val="A9B7C6"/>
          <w:lang w:val="en-US"/>
        </w:rPr>
        <w:t>(</w:t>
      </w:r>
      <w:proofErr w:type="spellStart"/>
      <w:r w:rsidRPr="00EA7316">
        <w:rPr>
          <w:rFonts w:ascii="Fira Code" w:hAnsi="Fira Code"/>
          <w:color w:val="A9B7C6"/>
          <w:lang w:val="en-US"/>
        </w:rPr>
        <w:t>r.</w:t>
      </w:r>
      <w:r w:rsidRPr="00EA7316">
        <w:rPr>
          <w:rFonts w:ascii="Fira Code" w:hAnsi="Fira Code"/>
          <w:color w:val="9876AA"/>
          <w:lang w:val="en-US"/>
        </w:rPr>
        <w:t>id_performance</w:t>
      </w:r>
      <w:proofErr w:type="spellEnd"/>
      <w:r w:rsidRPr="00EA7316">
        <w:rPr>
          <w:rFonts w:ascii="Fira Code" w:hAnsi="Fira Code"/>
          <w:color w:val="A9B7C6"/>
          <w:lang w:val="en-US"/>
        </w:rPr>
        <w:t>)</w:t>
      </w:r>
      <w:r w:rsidRPr="00EA7316">
        <w:rPr>
          <w:rFonts w:ascii="Fira Code" w:hAnsi="Fira Code"/>
          <w:color w:val="CC7832"/>
          <w:lang w:val="en-US"/>
        </w:rPr>
        <w:t>;</w:t>
      </w:r>
    </w:p>
    <w:p w14:paraId="232EBDD3" w14:textId="5335010C" w:rsidR="007A5DCB" w:rsidRDefault="007A5DCB" w:rsidP="00EA7316">
      <w:pPr>
        <w:shd w:val="clear" w:color="auto" w:fill="F2F2F2" w:themeFill="background1" w:themeFillShade="F2"/>
        <w:rPr>
          <w:lang w:val="en-US"/>
        </w:rPr>
      </w:pPr>
    </w:p>
    <w:p w14:paraId="33760872" w14:textId="522EC425" w:rsidR="007A5DCB" w:rsidRDefault="007A5DCB" w:rsidP="00887ECA">
      <w:pPr>
        <w:rPr>
          <w:lang w:val="en-US"/>
        </w:rPr>
      </w:pPr>
    </w:p>
    <w:p w14:paraId="6727AB43" w14:textId="77E211C9" w:rsidR="007A5DCB" w:rsidRDefault="007A5DCB" w:rsidP="00887ECA">
      <w:pPr>
        <w:rPr>
          <w:lang w:val="en-US"/>
        </w:rPr>
      </w:pPr>
    </w:p>
    <w:p w14:paraId="36D1542A" w14:textId="1796AAC0" w:rsidR="007A5DCB" w:rsidRDefault="007A5DCB" w:rsidP="00887ECA">
      <w:pPr>
        <w:rPr>
          <w:lang w:val="en-US"/>
        </w:rPr>
      </w:pPr>
    </w:p>
    <w:p w14:paraId="0A2132EA" w14:textId="36AAE019" w:rsidR="007A5DCB" w:rsidRDefault="007A5DCB" w:rsidP="00887ECA">
      <w:pPr>
        <w:rPr>
          <w:lang w:val="en-US"/>
        </w:rPr>
      </w:pPr>
    </w:p>
    <w:p w14:paraId="5463F58C" w14:textId="19CFED3B" w:rsidR="007A5DCB" w:rsidRDefault="007A5DCB" w:rsidP="00887ECA">
      <w:pPr>
        <w:rPr>
          <w:lang w:val="en-US"/>
        </w:rPr>
      </w:pPr>
    </w:p>
    <w:p w14:paraId="58CC9D17" w14:textId="3CB35F16" w:rsidR="007A5DCB" w:rsidRDefault="007A5DCB" w:rsidP="00887ECA">
      <w:pPr>
        <w:rPr>
          <w:lang w:val="en-US"/>
        </w:rPr>
      </w:pPr>
    </w:p>
    <w:p w14:paraId="48539FC4" w14:textId="4B24F4B3" w:rsidR="007A5DCB" w:rsidRDefault="007A5DCB" w:rsidP="00887ECA">
      <w:pPr>
        <w:rPr>
          <w:lang w:val="en-US"/>
        </w:rPr>
      </w:pPr>
    </w:p>
    <w:p w14:paraId="63CC5057" w14:textId="3033073A" w:rsidR="007A5DCB" w:rsidRDefault="007A5DCB" w:rsidP="00887ECA">
      <w:pPr>
        <w:rPr>
          <w:lang w:val="en-US"/>
        </w:rPr>
      </w:pPr>
    </w:p>
    <w:p w14:paraId="30A90BF2" w14:textId="603C0E84" w:rsidR="007A5DCB" w:rsidRDefault="007A5DCB" w:rsidP="00887ECA">
      <w:pPr>
        <w:rPr>
          <w:lang w:val="en-US"/>
        </w:rPr>
      </w:pPr>
    </w:p>
    <w:p w14:paraId="7B05C25B" w14:textId="26FE062F" w:rsidR="007A5DCB" w:rsidRDefault="007A5DCB" w:rsidP="00887ECA">
      <w:pPr>
        <w:rPr>
          <w:lang w:val="en-US"/>
        </w:rPr>
      </w:pPr>
    </w:p>
    <w:p w14:paraId="7A400CEA" w14:textId="77777777" w:rsidR="007A5DCB" w:rsidRPr="00887ECA" w:rsidRDefault="007A5DCB" w:rsidP="00887ECA">
      <w:pPr>
        <w:rPr>
          <w:lang w:val="en-US"/>
        </w:rPr>
      </w:pPr>
    </w:p>
    <w:p w14:paraId="307B25D2" w14:textId="691DEBBB" w:rsidR="00887ECA" w:rsidRPr="00887ECA" w:rsidRDefault="00887ECA" w:rsidP="00887ECA">
      <w:pPr>
        <w:pStyle w:val="5"/>
        <w:rPr>
          <w:lang w:val="en-US"/>
        </w:rPr>
      </w:pPr>
      <w:r>
        <w:rPr>
          <w:lang w:val="en-US"/>
        </w:rPr>
        <w:t>select_</w:t>
      </w:r>
    </w:p>
    <w:p w14:paraId="7F66AFB8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+-----------+--------+------------------+</w:t>
      </w:r>
    </w:p>
    <w:p w14:paraId="21701C28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nameClothes</w:t>
      </w:r>
      <w:proofErr w:type="spellEnd"/>
      <w:r w:rsidRPr="00022C8A">
        <w:rPr>
          <w:rFonts w:ascii="Consolas" w:hAnsi="Consolas"/>
          <w:lang w:val="en-US"/>
        </w:rPr>
        <w:t xml:space="preserve">    |</w:t>
      </w:r>
      <w:proofErr w:type="spellStart"/>
      <w:r w:rsidRPr="00022C8A">
        <w:rPr>
          <w:rFonts w:ascii="Consolas" w:hAnsi="Consolas"/>
          <w:lang w:val="en-US"/>
        </w:rPr>
        <w:t>colorDetail|nameType|id_concrete_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64F4FD2D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</w:rPr>
      </w:pPr>
      <w:r w:rsidRPr="00022C8A">
        <w:rPr>
          <w:rFonts w:ascii="Consolas" w:hAnsi="Consolas"/>
        </w:rPr>
        <w:t>+---------------+-----------+--------+------------------+</w:t>
      </w:r>
    </w:p>
    <w:p w14:paraId="25A18E9A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</w:rPr>
      </w:pPr>
      <w:r w:rsidRPr="00022C8A">
        <w:rPr>
          <w:rFonts w:ascii="Consolas" w:hAnsi="Consolas"/>
        </w:rPr>
        <w:t xml:space="preserve">|Маленький </w:t>
      </w:r>
      <w:proofErr w:type="spellStart"/>
      <w:r w:rsidRPr="00022C8A">
        <w:rPr>
          <w:rFonts w:ascii="Consolas" w:hAnsi="Consolas"/>
        </w:rPr>
        <w:t>принц|Черный</w:t>
      </w:r>
      <w:proofErr w:type="spellEnd"/>
      <w:r w:rsidRPr="00022C8A">
        <w:rPr>
          <w:rFonts w:ascii="Consolas" w:hAnsi="Consolas"/>
        </w:rPr>
        <w:t xml:space="preserve">     |Плащ    |1                 |</w:t>
      </w:r>
    </w:p>
    <w:p w14:paraId="41E868F6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</w:rPr>
      </w:pPr>
      <w:r w:rsidRPr="00022C8A">
        <w:rPr>
          <w:rFonts w:ascii="Consolas" w:hAnsi="Consolas"/>
        </w:rPr>
        <w:t xml:space="preserve">|Маленький </w:t>
      </w:r>
      <w:proofErr w:type="spellStart"/>
      <w:r w:rsidRPr="00022C8A">
        <w:rPr>
          <w:rFonts w:ascii="Consolas" w:hAnsi="Consolas"/>
        </w:rPr>
        <w:t>принц|Черный</w:t>
      </w:r>
      <w:proofErr w:type="spellEnd"/>
      <w:r w:rsidRPr="00022C8A">
        <w:rPr>
          <w:rFonts w:ascii="Consolas" w:hAnsi="Consolas"/>
        </w:rPr>
        <w:t xml:space="preserve">     |Шляпа   |7                 |</w:t>
      </w:r>
    </w:p>
    <w:p w14:paraId="0C0F75FE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</w:rPr>
      </w:pPr>
      <w:r w:rsidRPr="00022C8A">
        <w:rPr>
          <w:rFonts w:ascii="Consolas" w:hAnsi="Consolas"/>
        </w:rPr>
        <w:t xml:space="preserve">|Маленький </w:t>
      </w:r>
      <w:proofErr w:type="spellStart"/>
      <w:r w:rsidRPr="00022C8A">
        <w:rPr>
          <w:rFonts w:ascii="Consolas" w:hAnsi="Consolas"/>
        </w:rPr>
        <w:t>принц|Черный</w:t>
      </w:r>
      <w:proofErr w:type="spellEnd"/>
      <w:r w:rsidRPr="00022C8A">
        <w:rPr>
          <w:rFonts w:ascii="Consolas" w:hAnsi="Consolas"/>
        </w:rPr>
        <w:t xml:space="preserve">     |Ботинки |16                |</w:t>
      </w:r>
    </w:p>
    <w:p w14:paraId="482E55D5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</w:rPr>
      </w:pPr>
      <w:r w:rsidRPr="00022C8A">
        <w:rPr>
          <w:rFonts w:ascii="Consolas" w:hAnsi="Consolas"/>
        </w:rPr>
        <w:t>|Средний принц  |Бардовый   |Плащ    |2                 |</w:t>
      </w:r>
    </w:p>
    <w:p w14:paraId="349FADF0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</w:rPr>
      </w:pPr>
      <w:r w:rsidRPr="00022C8A">
        <w:rPr>
          <w:rFonts w:ascii="Consolas" w:hAnsi="Consolas"/>
        </w:rPr>
        <w:t>|Средний принц  |Бардовый   |Шляпа   |8                 |</w:t>
      </w:r>
    </w:p>
    <w:p w14:paraId="6CE096B1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</w:rPr>
      </w:pPr>
      <w:r w:rsidRPr="00022C8A">
        <w:rPr>
          <w:rFonts w:ascii="Consolas" w:hAnsi="Consolas"/>
        </w:rPr>
        <w:t>|Средний принц  |Бардовый   |Ботинки |17                |</w:t>
      </w:r>
    </w:p>
    <w:p w14:paraId="7F020194" w14:textId="77777777" w:rsidR="00887ECA" w:rsidRPr="00022C8A" w:rsidRDefault="00887ECA" w:rsidP="00887ECA">
      <w:pPr>
        <w:shd w:val="clear" w:color="auto" w:fill="F2F2F2" w:themeFill="background1" w:themeFillShade="F2"/>
        <w:ind w:right="1700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+-----------+--------+------------------+</w:t>
      </w:r>
    </w:p>
    <w:p w14:paraId="0B037F95" w14:textId="77777777" w:rsidR="00887ECA" w:rsidRPr="00887ECA" w:rsidRDefault="00887ECA" w:rsidP="00887ECA">
      <w:pPr>
        <w:rPr>
          <w:lang w:val="en-US"/>
        </w:rPr>
      </w:pPr>
    </w:p>
    <w:p w14:paraId="20423180" w14:textId="30DFC542" w:rsidR="00887ECA" w:rsidRDefault="00887ECA" w:rsidP="00887ECA">
      <w:pPr>
        <w:pStyle w:val="6"/>
        <w:rPr>
          <w:lang w:val="en-US"/>
        </w:rPr>
      </w:pPr>
      <w:r>
        <w:rPr>
          <w:lang w:val="en-US"/>
        </w:rPr>
        <w:t xml:space="preserve">code </w:t>
      </w:r>
    </w:p>
    <w:p w14:paraId="2671C216" w14:textId="77777777" w:rsidR="00887ECA" w:rsidRPr="00022C8A" w:rsidRDefault="00887ECA" w:rsidP="00887ECA">
      <w:pPr>
        <w:pStyle w:val="HTML"/>
        <w:shd w:val="clear" w:color="auto" w:fill="E2EFD9" w:themeFill="accent6" w:themeFillTint="33"/>
        <w:tabs>
          <w:tab w:val="clear" w:pos="8244"/>
          <w:tab w:val="left" w:pos="7088"/>
          <w:tab w:val="left" w:pos="7230"/>
        </w:tabs>
        <w:ind w:right="2125"/>
        <w:rPr>
          <w:rFonts w:ascii="Fira Code" w:hAnsi="Fira Code"/>
          <w:color w:val="A9B7C6"/>
          <w:lang w:val="en-US"/>
        </w:rPr>
      </w:pPr>
      <w:r>
        <w:rPr>
          <w:rFonts w:ascii="Fira Code" w:hAnsi="Fira Code"/>
          <w:color w:val="808080"/>
          <w:lang w:val="en-US"/>
        </w:rPr>
        <w:t xml:space="preserve">    </w:t>
      </w:r>
      <w:r w:rsidRPr="00022C8A">
        <w:rPr>
          <w:rFonts w:ascii="Fira Code" w:hAnsi="Fira Code"/>
          <w:color w:val="808080"/>
          <w:lang w:val="en-US"/>
        </w:rPr>
        <w:t xml:space="preserve"># </w:t>
      </w:r>
      <w:proofErr w:type="spellStart"/>
      <w:r w:rsidRPr="00022C8A">
        <w:rPr>
          <w:rFonts w:ascii="Fira Code" w:hAnsi="Fira Code"/>
          <w:color w:val="808080"/>
          <w:lang w:val="en-US"/>
        </w:rPr>
        <w:t>clothes_concrete_detail</w:t>
      </w:r>
      <w:proofErr w:type="spellEnd"/>
      <w:r w:rsidRPr="00022C8A">
        <w:rPr>
          <w:rFonts w:ascii="Fira Code" w:hAnsi="Fira Code"/>
          <w:color w:val="808080"/>
          <w:lang w:val="en-US"/>
        </w:rPr>
        <w:t xml:space="preserve"> select</w:t>
      </w:r>
      <w:r w:rsidRPr="00022C8A">
        <w:rPr>
          <w:rFonts w:ascii="Fira Code" w:hAnsi="Fira Code"/>
          <w:color w:val="808080"/>
          <w:lang w:val="en-US"/>
        </w:rPr>
        <w:br/>
      </w:r>
      <w:r>
        <w:rPr>
          <w:rFonts w:ascii="Fira Code" w:hAnsi="Fira Code"/>
          <w:color w:val="CC7832"/>
          <w:lang w:val="en-US"/>
        </w:rPr>
        <w:t xml:space="preserve">    </w:t>
      </w:r>
      <w:proofErr w:type="spellStart"/>
      <w:r w:rsidRPr="00022C8A">
        <w:rPr>
          <w:rFonts w:ascii="Fira Code" w:hAnsi="Fira Code"/>
          <w:color w:val="CC7832"/>
          <w:lang w:val="en-US"/>
        </w:rPr>
        <w:t>select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 </w:t>
      </w:r>
      <w:proofErr w:type="spellStart"/>
      <w:r w:rsidRPr="00022C8A">
        <w:rPr>
          <w:rFonts w:ascii="Fira Code" w:hAnsi="Fira Code"/>
          <w:color w:val="A9B7C6"/>
          <w:lang w:val="en-US"/>
        </w:rPr>
        <w:t>c.</w:t>
      </w:r>
      <w:r w:rsidRPr="00022C8A">
        <w:rPr>
          <w:rFonts w:ascii="Fira Code" w:hAnsi="Fira Code"/>
          <w:color w:val="9876AA"/>
          <w:lang w:val="en-US"/>
        </w:rPr>
        <w:t>nameClothes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022C8A">
        <w:rPr>
          <w:rFonts w:ascii="Fira Code" w:hAnsi="Fira Code"/>
          <w:color w:val="A9B7C6"/>
          <w:lang w:val="en-US"/>
        </w:rPr>
        <w:t>cd.</w:t>
      </w:r>
      <w:r w:rsidRPr="00022C8A">
        <w:rPr>
          <w:rFonts w:ascii="Fira Code" w:hAnsi="Fira Code"/>
          <w:color w:val="9876AA"/>
          <w:lang w:val="en-US"/>
        </w:rPr>
        <w:t>colorDetail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022C8A">
        <w:rPr>
          <w:rFonts w:ascii="Fira Code" w:hAnsi="Fira Code"/>
          <w:color w:val="A9B7C6"/>
          <w:lang w:val="en-US"/>
        </w:rPr>
        <w:t>td.</w:t>
      </w:r>
      <w:r w:rsidRPr="00022C8A">
        <w:rPr>
          <w:rFonts w:ascii="Fira Code" w:hAnsi="Fira Code"/>
          <w:color w:val="9876AA"/>
          <w:lang w:val="en-US"/>
        </w:rPr>
        <w:t>nameType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022C8A">
        <w:rPr>
          <w:rFonts w:ascii="Fira Code" w:hAnsi="Fira Code"/>
          <w:color w:val="A9B7C6"/>
          <w:lang w:val="en-US"/>
        </w:rPr>
        <w:t>ccd.</w:t>
      </w:r>
      <w:r w:rsidRPr="00022C8A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022C8A">
        <w:rPr>
          <w:rFonts w:ascii="Fira Code" w:hAnsi="Fira Code"/>
          <w:color w:val="9876AA"/>
          <w:lang w:val="en-US"/>
        </w:rPr>
        <w:br/>
        <w:t xml:space="preserve">    </w:t>
      </w:r>
      <w:r w:rsidRPr="00022C8A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022C8A">
        <w:rPr>
          <w:rFonts w:ascii="Fira Code" w:hAnsi="Fira Code"/>
          <w:color w:val="A9B7C6"/>
          <w:lang w:val="en-US"/>
        </w:rPr>
        <w:t>clothes_concrete_detail</w:t>
      </w:r>
      <w:proofErr w:type="spellEnd"/>
      <w:r w:rsidRPr="00022C8A">
        <w:rPr>
          <w:rFonts w:ascii="Fira Code" w:hAnsi="Fira Code"/>
          <w:color w:val="A9B7C6"/>
          <w:lang w:val="en-US"/>
        </w:rPr>
        <w:t xml:space="preserve"> </w:t>
      </w:r>
      <w:proofErr w:type="spellStart"/>
      <w:r w:rsidRPr="00022C8A">
        <w:rPr>
          <w:rFonts w:ascii="Fira Code" w:hAnsi="Fira Code"/>
          <w:color w:val="A9B7C6"/>
          <w:lang w:val="en-US"/>
        </w:rPr>
        <w:t>ccd</w:t>
      </w:r>
      <w:proofErr w:type="spellEnd"/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022C8A">
        <w:rPr>
          <w:rFonts w:ascii="Fira Code" w:hAnsi="Fira Code"/>
          <w:color w:val="A9B7C6"/>
          <w:lang w:val="en-US"/>
        </w:rPr>
        <w:t>concrete_detail</w:t>
      </w:r>
      <w:proofErr w:type="spellEnd"/>
      <w:r w:rsidRPr="00022C8A">
        <w:rPr>
          <w:rFonts w:ascii="Fira Code" w:hAnsi="Fira Code"/>
          <w:color w:val="A9B7C6"/>
          <w:lang w:val="en-US"/>
        </w:rPr>
        <w:t xml:space="preserve"> cd</w:t>
      </w:r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022C8A">
        <w:rPr>
          <w:rFonts w:ascii="Fira Code" w:hAnsi="Fira Code"/>
          <w:color w:val="A9B7C6"/>
          <w:lang w:val="en-US"/>
        </w:rPr>
        <w:t>ccd.</w:t>
      </w:r>
      <w:r w:rsidRPr="00022C8A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022C8A">
        <w:rPr>
          <w:rFonts w:ascii="Fira Code" w:hAnsi="Fira Code"/>
          <w:color w:val="9876AA"/>
          <w:lang w:val="en-US"/>
        </w:rPr>
        <w:t xml:space="preserve"> </w:t>
      </w:r>
      <w:r w:rsidRPr="00022C8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022C8A">
        <w:rPr>
          <w:rFonts w:ascii="Fira Code" w:hAnsi="Fira Code"/>
          <w:color w:val="A9B7C6"/>
          <w:lang w:val="en-US"/>
        </w:rPr>
        <w:t>cd.</w:t>
      </w:r>
      <w:r w:rsidRPr="00022C8A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022C8A">
        <w:rPr>
          <w:rFonts w:ascii="Fira Code" w:hAnsi="Fira Code"/>
          <w:color w:val="9876AA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022C8A">
        <w:rPr>
          <w:rFonts w:ascii="Fira Code" w:hAnsi="Fira Code"/>
          <w:color w:val="A9B7C6"/>
          <w:lang w:val="en-US"/>
        </w:rPr>
        <w:t>type_detail</w:t>
      </w:r>
      <w:proofErr w:type="spellEnd"/>
      <w:r w:rsidRPr="00022C8A">
        <w:rPr>
          <w:rFonts w:ascii="Fira Code" w:hAnsi="Fira Code"/>
          <w:color w:val="A9B7C6"/>
          <w:lang w:val="en-US"/>
        </w:rPr>
        <w:t xml:space="preserve"> td</w:t>
      </w:r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022C8A">
        <w:rPr>
          <w:rFonts w:ascii="Fira Code" w:hAnsi="Fira Code"/>
          <w:color w:val="A9B7C6"/>
          <w:lang w:val="en-US"/>
        </w:rPr>
        <w:t>cd.</w:t>
      </w:r>
      <w:r w:rsidRPr="00022C8A">
        <w:rPr>
          <w:rFonts w:ascii="Fira Code" w:hAnsi="Fira Code"/>
          <w:color w:val="9876AA"/>
          <w:lang w:val="en-US"/>
        </w:rPr>
        <w:t>id_type_detail</w:t>
      </w:r>
      <w:proofErr w:type="spellEnd"/>
      <w:r w:rsidRPr="00022C8A">
        <w:rPr>
          <w:rFonts w:ascii="Fira Code" w:hAnsi="Fira Code"/>
          <w:color w:val="9876AA"/>
          <w:lang w:val="en-US"/>
        </w:rPr>
        <w:t xml:space="preserve"> </w:t>
      </w:r>
      <w:r w:rsidRPr="00022C8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022C8A">
        <w:rPr>
          <w:rFonts w:ascii="Fira Code" w:hAnsi="Fira Code"/>
          <w:color w:val="A9B7C6"/>
          <w:lang w:val="en-US"/>
        </w:rPr>
        <w:t>td.</w:t>
      </w:r>
      <w:r w:rsidRPr="00022C8A">
        <w:rPr>
          <w:rFonts w:ascii="Fira Code" w:hAnsi="Fira Code"/>
          <w:color w:val="9876AA"/>
          <w:lang w:val="en-US"/>
        </w:rPr>
        <w:t>id_type_detail</w:t>
      </w:r>
      <w:proofErr w:type="spellEnd"/>
      <w:r w:rsidRPr="00022C8A">
        <w:rPr>
          <w:rFonts w:ascii="Fira Code" w:hAnsi="Fira Code"/>
          <w:color w:val="9876AA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inner join </w:t>
      </w:r>
      <w:r w:rsidRPr="00022C8A">
        <w:rPr>
          <w:rFonts w:ascii="Fira Code" w:hAnsi="Fira Code"/>
          <w:color w:val="A9B7C6"/>
          <w:lang w:val="en-US"/>
        </w:rPr>
        <w:t>clothes c</w:t>
      </w:r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022C8A">
        <w:rPr>
          <w:rFonts w:ascii="Fira Code" w:hAnsi="Fira Code"/>
          <w:color w:val="A9B7C6"/>
          <w:lang w:val="en-US"/>
        </w:rPr>
        <w:t>ccd.</w:t>
      </w:r>
      <w:r w:rsidRPr="00022C8A">
        <w:rPr>
          <w:rFonts w:ascii="Fira Code" w:hAnsi="Fira Code"/>
          <w:color w:val="9876AA"/>
          <w:lang w:val="en-US"/>
        </w:rPr>
        <w:t>id_clothes</w:t>
      </w:r>
      <w:proofErr w:type="spellEnd"/>
      <w:r w:rsidRPr="00022C8A">
        <w:rPr>
          <w:rFonts w:ascii="Fira Code" w:hAnsi="Fira Code"/>
          <w:color w:val="9876AA"/>
          <w:lang w:val="en-US"/>
        </w:rPr>
        <w:t xml:space="preserve"> </w:t>
      </w:r>
      <w:r w:rsidRPr="00022C8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022C8A">
        <w:rPr>
          <w:rFonts w:ascii="Fira Code" w:hAnsi="Fira Code"/>
          <w:color w:val="A9B7C6"/>
          <w:lang w:val="en-US"/>
        </w:rPr>
        <w:t>c.</w:t>
      </w:r>
      <w:r w:rsidRPr="00022C8A">
        <w:rPr>
          <w:rFonts w:ascii="Fira Code" w:hAnsi="Fira Code"/>
          <w:color w:val="9876AA"/>
          <w:lang w:val="en-US"/>
        </w:rPr>
        <w:t>id_clothes</w:t>
      </w:r>
      <w:proofErr w:type="spellEnd"/>
      <w:r w:rsidRPr="00022C8A">
        <w:rPr>
          <w:rFonts w:ascii="Fira Code" w:hAnsi="Fira Code"/>
          <w:color w:val="CC7832"/>
          <w:lang w:val="en-US"/>
        </w:rPr>
        <w:t>;</w:t>
      </w:r>
    </w:p>
    <w:p w14:paraId="752F7D83" w14:textId="77777777" w:rsidR="00887ECA" w:rsidRPr="00022C8A" w:rsidRDefault="00887ECA" w:rsidP="00887ECA">
      <w:pPr>
        <w:rPr>
          <w:lang w:val="en-US"/>
        </w:rPr>
      </w:pPr>
    </w:p>
    <w:p w14:paraId="39EEFB48" w14:textId="77777777" w:rsidR="00887ECA" w:rsidRDefault="00887ECA" w:rsidP="00887ECA">
      <w:pPr>
        <w:ind w:right="991"/>
        <w:rPr>
          <w:lang w:val="en-US"/>
        </w:rPr>
      </w:pPr>
    </w:p>
    <w:p w14:paraId="202ADA31" w14:textId="77777777" w:rsidR="00887ECA" w:rsidRDefault="00887ECA" w:rsidP="00887ECA">
      <w:pPr>
        <w:ind w:right="991"/>
        <w:rPr>
          <w:lang w:val="en-US"/>
        </w:rPr>
      </w:pPr>
    </w:p>
    <w:p w14:paraId="270145E5" w14:textId="139F3EEF" w:rsidR="00887ECA" w:rsidRDefault="00887ECA" w:rsidP="00887ECA">
      <w:pPr>
        <w:pStyle w:val="5"/>
        <w:rPr>
          <w:lang w:val="en-US"/>
        </w:rPr>
      </w:pPr>
      <w:r>
        <w:rPr>
          <w:lang w:val="en-US"/>
        </w:rPr>
        <w:t>select</w:t>
      </w:r>
    </w:p>
    <w:p w14:paraId="76E32F97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+--------+------------------+</w:t>
      </w:r>
    </w:p>
    <w:p w14:paraId="04A5A60D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colorDetail|nameType|id_concrete_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61DFED4E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+--------+------------------+</w:t>
      </w:r>
    </w:p>
    <w:p w14:paraId="669FA618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1                 |</w:t>
      </w:r>
    </w:p>
    <w:p w14:paraId="15B3E1FB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2                 |</w:t>
      </w:r>
    </w:p>
    <w:p w14:paraId="30F105F1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3                 |</w:t>
      </w:r>
    </w:p>
    <w:p w14:paraId="297DCB63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4                 |</w:t>
      </w:r>
    </w:p>
    <w:p w14:paraId="59F070D3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lastRenderedPageBreak/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5                 |</w:t>
      </w:r>
    </w:p>
    <w:p w14:paraId="78254303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6                 |</w:t>
      </w:r>
    </w:p>
    <w:p w14:paraId="4888CDAA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7                 |</w:t>
      </w:r>
    </w:p>
    <w:p w14:paraId="4346CB19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8                 |</w:t>
      </w:r>
    </w:p>
    <w:p w14:paraId="0DEA5DD8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9                 |</w:t>
      </w:r>
    </w:p>
    <w:p w14:paraId="731EE030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10                |</w:t>
      </w:r>
    </w:p>
    <w:p w14:paraId="028B7E8A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11                |</w:t>
      </w:r>
    </w:p>
    <w:p w14:paraId="3C82133B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12                |</w:t>
      </w:r>
    </w:p>
    <w:p w14:paraId="65288085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13                |</w:t>
      </w:r>
    </w:p>
    <w:p w14:paraId="5DD76719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14                |</w:t>
      </w:r>
    </w:p>
    <w:p w14:paraId="2B9B22CB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15                |</w:t>
      </w:r>
    </w:p>
    <w:p w14:paraId="7992911F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16                |</w:t>
      </w:r>
    </w:p>
    <w:p w14:paraId="06D64821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17                |</w:t>
      </w:r>
    </w:p>
    <w:p w14:paraId="6599C2D2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18                |</w:t>
      </w:r>
    </w:p>
    <w:p w14:paraId="56D3F244" w14:textId="77777777" w:rsidR="00887ECA" w:rsidRPr="00022C8A" w:rsidRDefault="00887ECA" w:rsidP="00887ECA">
      <w:pPr>
        <w:shd w:val="clear" w:color="auto" w:fill="F2F2F2" w:themeFill="background1" w:themeFillShade="F2"/>
        <w:ind w:right="3685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+--------+------------------+</w:t>
      </w:r>
    </w:p>
    <w:p w14:paraId="1C01FDD6" w14:textId="77777777" w:rsidR="00887ECA" w:rsidRDefault="00887ECA" w:rsidP="00887ECA">
      <w:pPr>
        <w:pStyle w:val="6"/>
        <w:rPr>
          <w:lang w:val="en-US"/>
        </w:rPr>
      </w:pPr>
      <w:r>
        <w:rPr>
          <w:lang w:val="en-US"/>
        </w:rPr>
        <w:t>code select_2</w:t>
      </w:r>
    </w:p>
    <w:p w14:paraId="1373BA22" w14:textId="77777777" w:rsidR="00887ECA" w:rsidRPr="003B46AD" w:rsidRDefault="00887ECA" w:rsidP="00887ECA">
      <w:pPr>
        <w:pStyle w:val="HTML"/>
        <w:shd w:val="clear" w:color="auto" w:fill="E2EFD9" w:themeFill="accent6" w:themeFillTint="33"/>
        <w:ind w:right="3259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808080"/>
          <w:lang w:val="en-US"/>
        </w:rPr>
        <w:t># join color detail and name detail</w:t>
      </w:r>
      <w:r w:rsidRPr="003B46AD">
        <w:rPr>
          <w:rFonts w:ascii="Fira Code" w:hAnsi="Fira Code"/>
          <w:color w:val="808080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3B46AD">
        <w:rPr>
          <w:rFonts w:ascii="Fira Code" w:hAnsi="Fira Code"/>
          <w:color w:val="9876AA"/>
          <w:lang w:val="en-US"/>
        </w:rPr>
        <w:t>colorDetail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nameType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3B46AD">
        <w:rPr>
          <w:rFonts w:ascii="Fira Code" w:hAnsi="Fira Code"/>
          <w:color w:val="9876AA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3B46AD">
        <w:rPr>
          <w:rFonts w:ascii="Fira Code" w:hAnsi="Fira Code"/>
          <w:color w:val="A9B7C6"/>
          <w:lang w:val="en-US"/>
        </w:rPr>
        <w:t>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cd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3B46AD">
        <w:rPr>
          <w:rFonts w:ascii="Fira Code" w:hAnsi="Fira Code"/>
          <w:color w:val="A9B7C6"/>
          <w:lang w:val="en-US"/>
        </w:rPr>
        <w:t>typ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td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3B46AD">
        <w:rPr>
          <w:rFonts w:ascii="Fira Code" w:hAnsi="Fira Code"/>
          <w:color w:val="A9B7C6"/>
          <w:lang w:val="en-US"/>
        </w:rPr>
        <w:t>cd.</w:t>
      </w:r>
      <w:r w:rsidRPr="003B46AD">
        <w:rPr>
          <w:rFonts w:ascii="Fira Code" w:hAnsi="Fira Code"/>
          <w:color w:val="9876AA"/>
          <w:lang w:val="en-US"/>
        </w:rPr>
        <w:t>id_type_detail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3B46AD">
        <w:rPr>
          <w:rFonts w:ascii="Fira Code" w:hAnsi="Fira Code"/>
          <w:color w:val="A9B7C6"/>
          <w:lang w:val="en-US"/>
        </w:rPr>
        <w:t>td.</w:t>
      </w:r>
      <w:r w:rsidRPr="003B46AD">
        <w:rPr>
          <w:rFonts w:ascii="Fira Code" w:hAnsi="Fira Code"/>
          <w:color w:val="9876AA"/>
          <w:lang w:val="en-US"/>
        </w:rPr>
        <w:t>id_type_detail</w:t>
      </w:r>
      <w:proofErr w:type="spellEnd"/>
      <w:r w:rsidRPr="003B46AD">
        <w:rPr>
          <w:rFonts w:ascii="Fira Code" w:hAnsi="Fira Code"/>
          <w:color w:val="9876AA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group by </w:t>
      </w:r>
      <w:proofErr w:type="spellStart"/>
      <w:r w:rsidRPr="003B46AD">
        <w:rPr>
          <w:rFonts w:ascii="Fira Code" w:hAnsi="Fira Code"/>
          <w:color w:val="A9B7C6"/>
          <w:lang w:val="en-US"/>
        </w:rPr>
        <w:t>cd.</w:t>
      </w:r>
      <w:r w:rsidRPr="003B46AD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3B46AD">
        <w:rPr>
          <w:rFonts w:ascii="Fira Code" w:hAnsi="Fira Code"/>
          <w:color w:val="CC7832"/>
          <w:lang w:val="en-US"/>
        </w:rPr>
        <w:t>;</w:t>
      </w:r>
    </w:p>
    <w:p w14:paraId="59B87774" w14:textId="77777777" w:rsidR="00887ECA" w:rsidRPr="003B46AD" w:rsidRDefault="00887ECA" w:rsidP="00887ECA">
      <w:pPr>
        <w:rPr>
          <w:lang w:val="en-US"/>
        </w:rPr>
      </w:pPr>
    </w:p>
    <w:p w14:paraId="4E226CAA" w14:textId="77777777" w:rsidR="00887ECA" w:rsidRPr="00887ECA" w:rsidRDefault="00887ECA" w:rsidP="00340A79">
      <w:pPr>
        <w:rPr>
          <w:lang w:val="en-US"/>
        </w:rPr>
      </w:pPr>
    </w:p>
    <w:sectPr w:rsidR="00887ECA" w:rsidRPr="00887ECA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C77F1"/>
    <w:rsid w:val="000D117A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478A0"/>
    <w:rsid w:val="00452297"/>
    <w:rsid w:val="005A1740"/>
    <w:rsid w:val="005F3EE6"/>
    <w:rsid w:val="00614E9B"/>
    <w:rsid w:val="00685E90"/>
    <w:rsid w:val="00692B5E"/>
    <w:rsid w:val="006C7807"/>
    <w:rsid w:val="007127EE"/>
    <w:rsid w:val="00723210"/>
    <w:rsid w:val="007417AF"/>
    <w:rsid w:val="00743A9B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45A9F"/>
    <w:rsid w:val="00CB56AE"/>
    <w:rsid w:val="00CC3B36"/>
    <w:rsid w:val="00CD11A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B4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7</TotalTime>
  <Pages>10</Pages>
  <Words>2099</Words>
  <Characters>11970</Characters>
  <Application>Microsoft Office Word</Application>
  <DocSecurity>0</DocSecurity>
  <Lines>99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34</cp:revision>
  <dcterms:created xsi:type="dcterms:W3CDTF">2021-09-10T17:58:00Z</dcterms:created>
  <dcterms:modified xsi:type="dcterms:W3CDTF">2021-10-11T22:03:00Z</dcterms:modified>
</cp:coreProperties>
</file>